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Default Extension="gif" ContentType="image/gif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633F" w:rsidRDefault="00FB34FB" w:rsidP="006A633F">
      <w:pPr>
        <w:pStyle w:val="NoSpacing"/>
      </w:pPr>
      <w:r>
        <w:t>The goal of the assignment is to develop a</w:t>
      </w:r>
      <w:r w:rsidR="006A633F">
        <w:t xml:space="preserve">n understanding for the different Verilog </w:t>
      </w:r>
      <w:r w:rsidR="00D97A32">
        <w:t>timing concepts in order to realize combinational circuit descriptions.</w:t>
      </w:r>
    </w:p>
    <w:p w:rsidR="006A633F" w:rsidRDefault="006A633F" w:rsidP="006A633F">
      <w:pPr>
        <w:pStyle w:val="NoSpacing"/>
      </w:pPr>
    </w:p>
    <w:p w:rsidR="00995E8B" w:rsidRDefault="00D97A32" w:rsidP="006A633F">
      <w:pPr>
        <w:rPr>
          <w:b/>
          <w:i/>
          <w:color w:val="C00000"/>
          <w:u w:val="single"/>
        </w:rPr>
      </w:pPr>
      <w:r>
        <w:rPr>
          <w:b/>
          <w:i/>
          <w:color w:val="C00000"/>
          <w:u w:val="single"/>
        </w:rPr>
        <w:t>Homework 3</w:t>
      </w:r>
      <w:r w:rsidR="006A633F" w:rsidRPr="006A633F">
        <w:rPr>
          <w:b/>
          <w:i/>
          <w:color w:val="C00000"/>
          <w:u w:val="single"/>
        </w:rPr>
        <w:t>: PART 1</w:t>
      </w:r>
    </w:p>
    <w:p w:rsidR="00C12F42" w:rsidRDefault="00C12F42" w:rsidP="00D97A32">
      <w:pPr>
        <w:pStyle w:val="NoSpacing"/>
      </w:pPr>
      <w:bookmarkStart w:id="0" w:name="OLE_LINK1"/>
      <w:bookmarkStart w:id="1" w:name="OLE_LINK2"/>
      <w:r>
        <w:t>The Verilog code for this section can be found in the Pt1 folder of the ZIP file submitted:</w:t>
      </w:r>
    </w:p>
    <w:p w:rsidR="00C12F42" w:rsidRDefault="00C12F42" w:rsidP="00D97A32">
      <w:pPr>
        <w:pStyle w:val="NoSpacing"/>
        <w:rPr>
          <w:i/>
        </w:rPr>
      </w:pPr>
      <w:r>
        <w:tab/>
      </w:r>
      <w:r>
        <w:rPr>
          <w:i/>
        </w:rPr>
        <w:t>FullAdder.v</w:t>
      </w:r>
    </w:p>
    <w:p w:rsidR="00C12F42" w:rsidRPr="00C12F42" w:rsidRDefault="00C12F42" w:rsidP="00D97A32">
      <w:pPr>
        <w:pStyle w:val="NoSpacing"/>
        <w:rPr>
          <w:i/>
        </w:rPr>
      </w:pPr>
      <w:r>
        <w:rPr>
          <w:i/>
        </w:rPr>
        <w:tab/>
        <w:t>FullAdderTester.v</w:t>
      </w:r>
    </w:p>
    <w:bookmarkEnd w:id="0"/>
    <w:bookmarkEnd w:id="1"/>
    <w:p w:rsidR="00D97A32" w:rsidRDefault="00D97A32" w:rsidP="00D97A32">
      <w:pPr>
        <w:pStyle w:val="NoSpacing"/>
      </w:pPr>
    </w:p>
    <w:p w:rsidR="00D97A32" w:rsidRDefault="00D97A32" w:rsidP="00D97A32">
      <w:pPr>
        <w:pStyle w:val="NoSpacing"/>
      </w:pPr>
      <w:r>
        <w:t>In running the FullAdderTester module in ModelSim, the following waveform was generated:</w:t>
      </w:r>
    </w:p>
    <w:p w:rsidR="00D97A32" w:rsidRDefault="00D97A32" w:rsidP="00D97A32">
      <w:pPr>
        <w:pStyle w:val="NoSpacing"/>
      </w:pPr>
    </w:p>
    <w:p w:rsidR="00D97A32" w:rsidRDefault="00D97A32" w:rsidP="00D97A32">
      <w:pPr>
        <w:pStyle w:val="NoSpacing"/>
        <w:jc w:val="center"/>
      </w:pPr>
      <w:r>
        <w:rPr>
          <w:b/>
          <w:u w:val="single"/>
        </w:rPr>
        <w:t>Simulation Waveform Output of FullAdderTester</w:t>
      </w:r>
    </w:p>
    <w:p w:rsidR="00D97A32" w:rsidRDefault="00D97A32" w:rsidP="00D97A32">
      <w:pPr>
        <w:pStyle w:val="NoSpacing"/>
        <w:jc w:val="center"/>
      </w:pPr>
    </w:p>
    <w:p w:rsidR="00D97A32" w:rsidRDefault="00D97A32" w:rsidP="00D97A32">
      <w:pPr>
        <w:pStyle w:val="NoSpacing"/>
        <w:ind w:left="-1440" w:right="-1440"/>
        <w:jc w:val="center"/>
      </w:pPr>
      <w:r>
        <w:rPr>
          <w:noProof/>
        </w:rPr>
        <w:drawing>
          <wp:inline distT="0" distB="0" distL="0" distR="0">
            <wp:extent cx="7827323" cy="2828925"/>
            <wp:effectExtent l="19050" t="0" r="2227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27323" cy="2828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7A32" w:rsidRDefault="00D97A32" w:rsidP="00D97A32">
      <w:pPr>
        <w:pStyle w:val="NoSpacing"/>
      </w:pPr>
    </w:p>
    <w:p w:rsidR="00D97A32" w:rsidRDefault="00D97A32" w:rsidP="00D97A32">
      <w:pPr>
        <w:pStyle w:val="NoSpacing"/>
      </w:pPr>
      <w:r>
        <w:t xml:space="preserve">The 11 cases where both outputs, </w:t>
      </w:r>
      <w:r>
        <w:rPr>
          <w:i/>
        </w:rPr>
        <w:t>s</w:t>
      </w:r>
      <w:r>
        <w:t xml:space="preserve"> and </w:t>
      </w:r>
      <w:r>
        <w:rPr>
          <w:i/>
        </w:rPr>
        <w:t>cout</w:t>
      </w:r>
      <w:r>
        <w:t>, changed in the simulation, have been labeled.  The timing verification for each of these points, based on the given delays, is as follows:</w:t>
      </w:r>
    </w:p>
    <w:p w:rsidR="00D97A32" w:rsidRDefault="00D97A32" w:rsidP="00D97A32">
      <w:pPr>
        <w:pStyle w:val="NoSpacing"/>
      </w:pPr>
    </w:p>
    <w:p w:rsidR="009B2A8F" w:rsidRPr="009B2A8F" w:rsidRDefault="009B2A8F" w:rsidP="00D97A32">
      <w:pPr>
        <w:pStyle w:val="NoSpacing"/>
        <w:rPr>
          <w:i/>
        </w:rPr>
      </w:pPr>
      <w:r w:rsidRPr="009B2A8F">
        <w:rPr>
          <w:i/>
        </w:rPr>
        <w:t>tPLH (Low to High) = 4ns</w:t>
      </w:r>
    </w:p>
    <w:p w:rsidR="00D97A32" w:rsidRPr="009B2A8F" w:rsidRDefault="00D97A32" w:rsidP="00101331">
      <w:pPr>
        <w:pStyle w:val="NoSpacing"/>
        <w:rPr>
          <w:i/>
        </w:rPr>
      </w:pPr>
      <w:r w:rsidRPr="009B2A8F">
        <w:rPr>
          <w:i/>
        </w:rPr>
        <w:t>tPHL (High to Low) = 5ns</w:t>
      </w:r>
    </w:p>
    <w:p w:rsidR="009B2A8F" w:rsidRDefault="009B2A8F" w:rsidP="009B2A8F">
      <w:pPr>
        <w:pStyle w:val="NoSpacing"/>
      </w:pPr>
    </w:p>
    <w:p w:rsidR="00101331" w:rsidRDefault="00101331" w:rsidP="009B2A8F">
      <w:pPr>
        <w:pStyle w:val="NoSpacing"/>
      </w:pPr>
      <w:r>
        <w:t>In order to explain the timetables below, here is the circuit description that was implemented in Veril</w:t>
      </w:r>
      <w:r w:rsidR="00625AB7">
        <w:t>og, with the naming conventions u</w:t>
      </w:r>
      <w:r>
        <w:t>sed in the descriptions below:</w:t>
      </w:r>
    </w:p>
    <w:p w:rsidR="00101331" w:rsidRDefault="00101331" w:rsidP="009B2A8F">
      <w:pPr>
        <w:pStyle w:val="NoSpacing"/>
      </w:pPr>
    </w:p>
    <w:p w:rsidR="006121DA" w:rsidRDefault="006121DA" w:rsidP="00C12F42">
      <w:pPr>
        <w:pStyle w:val="NoSpacing"/>
        <w:ind w:left="-1440" w:right="-1440"/>
        <w:jc w:val="center"/>
      </w:pPr>
      <w:r>
        <w:object w:dxaOrig="12911" w:dyaOrig="3666">
          <v:shape id="_x0000_i1025" type="#_x0000_t75" style="width:562.4pt;height:159.6pt" o:ole="">
            <v:imagedata r:id="rId9" o:title=""/>
          </v:shape>
          <o:OLEObject Type="Embed" ProgID="Visio.Drawing.11" ShapeID="_x0000_i1025" DrawAspect="Content" ObjectID="_1328282245" r:id="rId10"/>
        </w:object>
      </w:r>
    </w:p>
    <w:p w:rsidR="00C12F42" w:rsidRDefault="00C12F42" w:rsidP="00C12F42">
      <w:pPr>
        <w:pStyle w:val="NoSpacing"/>
        <w:ind w:left="-1440" w:right="-1440"/>
        <w:jc w:val="center"/>
      </w:pPr>
    </w:p>
    <w:p w:rsidR="009B2A8F" w:rsidRDefault="009B2A8F" w:rsidP="009B2A8F">
      <w:pPr>
        <w:pStyle w:val="NoSpacing"/>
      </w:pPr>
      <w:r w:rsidRPr="009B2A8F">
        <w:rPr>
          <w:b/>
        </w:rPr>
        <w:t>Timing 01</w:t>
      </w:r>
      <w:r>
        <w:t xml:space="preserve"> @ 9ns, </w:t>
      </w:r>
      <w:r w:rsidRPr="009B2A8F">
        <w:rPr>
          <w:i/>
        </w:rPr>
        <w:t>cout</w:t>
      </w:r>
      <w:r>
        <w:t xml:space="preserve"> goes from X to 0:</w:t>
      </w:r>
    </w:p>
    <w:p w:rsidR="009B2A8F" w:rsidRDefault="009B2A8F" w:rsidP="00A6005E">
      <w:pPr>
        <w:pStyle w:val="NoSpacing"/>
        <w:numPr>
          <w:ilvl w:val="0"/>
          <w:numId w:val="2"/>
        </w:numPr>
      </w:pPr>
      <w:r>
        <w:t>Inputs: a = 0, b = 0, cin = 0</w:t>
      </w:r>
    </w:p>
    <w:p w:rsidR="009B2A8F" w:rsidRDefault="009B2A8F" w:rsidP="009B2A8F">
      <w:pPr>
        <w:pStyle w:val="NoSpacing"/>
        <w:numPr>
          <w:ilvl w:val="0"/>
          <w:numId w:val="3"/>
        </w:numPr>
      </w:pPr>
      <w:r>
        <w:t>+4ns delay: 2</w:t>
      </w:r>
      <w:r w:rsidRPr="009B2A8F">
        <w:rPr>
          <w:vertAlign w:val="superscript"/>
        </w:rPr>
        <w:t>nd</w:t>
      </w:r>
      <w:r>
        <w:t xml:space="preserve"> NAND gate sees that NAND(a &amp; b) = 1, so use tPLH value.</w:t>
      </w:r>
    </w:p>
    <w:p w:rsidR="009B2A8F" w:rsidRDefault="009B2A8F" w:rsidP="009B2A8F">
      <w:pPr>
        <w:pStyle w:val="NoSpacing"/>
        <w:numPr>
          <w:ilvl w:val="0"/>
          <w:numId w:val="3"/>
        </w:numPr>
      </w:pPr>
      <w:r>
        <w:t>+5ns delay: 3</w:t>
      </w:r>
      <w:r w:rsidRPr="009B2A8F">
        <w:rPr>
          <w:vertAlign w:val="superscript"/>
        </w:rPr>
        <w:t>rd</w:t>
      </w:r>
      <w:r>
        <w:t xml:space="preserve"> NAND gates sees that NAND (X + 1) = 0, so use tPHL value.</w:t>
      </w:r>
    </w:p>
    <w:p w:rsidR="009B2A8F" w:rsidRDefault="009B2A8F" w:rsidP="009B2A8F">
      <w:pPr>
        <w:pStyle w:val="NoSpacing"/>
        <w:ind w:left="720"/>
      </w:pPr>
    </w:p>
    <w:p w:rsidR="009B2A8F" w:rsidRDefault="009B2A8F" w:rsidP="009B2A8F">
      <w:pPr>
        <w:pStyle w:val="NoSpacing"/>
        <w:numPr>
          <w:ilvl w:val="0"/>
          <w:numId w:val="5"/>
        </w:numPr>
      </w:pPr>
      <w:r>
        <w:t>Total delay = 9ns, which is correct.</w:t>
      </w:r>
    </w:p>
    <w:p w:rsidR="009B2A8F" w:rsidRDefault="009B2A8F" w:rsidP="009B2A8F">
      <w:pPr>
        <w:pStyle w:val="NoSpacing"/>
      </w:pPr>
    </w:p>
    <w:p w:rsidR="009B2A8F" w:rsidRDefault="009B2A8F" w:rsidP="009B2A8F">
      <w:pPr>
        <w:pStyle w:val="NoSpacing"/>
      </w:pPr>
      <w:r w:rsidRPr="009B2A8F">
        <w:rPr>
          <w:b/>
        </w:rPr>
        <w:t>Timing 0</w:t>
      </w:r>
      <w:r>
        <w:rPr>
          <w:b/>
        </w:rPr>
        <w:t>2</w:t>
      </w:r>
      <w:r>
        <w:t xml:space="preserve"> @ 10ns, </w:t>
      </w:r>
      <w:r>
        <w:rPr>
          <w:i/>
        </w:rPr>
        <w:t>s</w:t>
      </w:r>
      <w:r>
        <w:t xml:space="preserve"> goes from X to 0:</w:t>
      </w:r>
    </w:p>
    <w:p w:rsidR="009B2A8F" w:rsidRDefault="009B2A8F" w:rsidP="00A6005E">
      <w:pPr>
        <w:pStyle w:val="NoSpacing"/>
        <w:numPr>
          <w:ilvl w:val="0"/>
          <w:numId w:val="2"/>
        </w:numPr>
      </w:pPr>
      <w:r>
        <w:t>Inputs: a = 0, b = 0, cin = 0</w:t>
      </w:r>
    </w:p>
    <w:p w:rsidR="009B2A8F" w:rsidRDefault="009B2A8F" w:rsidP="009B2A8F">
      <w:pPr>
        <w:pStyle w:val="NoSpacing"/>
        <w:numPr>
          <w:ilvl w:val="0"/>
          <w:numId w:val="6"/>
        </w:numPr>
      </w:pPr>
      <w:r>
        <w:t>+5ns delay: 1</w:t>
      </w:r>
      <w:r w:rsidRPr="009B2A8F">
        <w:rPr>
          <w:vertAlign w:val="superscript"/>
        </w:rPr>
        <w:t>st</w:t>
      </w:r>
      <w:r>
        <w:t xml:space="preserve"> XOR gate sees that XOR(a,b) = 0, so use tPHL value.</w:t>
      </w:r>
    </w:p>
    <w:p w:rsidR="009B2A8F" w:rsidRDefault="009B2A8F" w:rsidP="009B2A8F">
      <w:pPr>
        <w:pStyle w:val="NoSpacing"/>
        <w:numPr>
          <w:ilvl w:val="0"/>
          <w:numId w:val="6"/>
        </w:numPr>
      </w:pPr>
      <w:r>
        <w:t>+5ns delay: 2</w:t>
      </w:r>
      <w:r w:rsidRPr="009B2A8F">
        <w:rPr>
          <w:vertAlign w:val="superscript"/>
        </w:rPr>
        <w:t>nd</w:t>
      </w:r>
      <w:r>
        <w:t xml:space="preserve"> XOR gate sees that XOR (0,cin) = 0, so use tPHL value.</w:t>
      </w:r>
    </w:p>
    <w:p w:rsidR="009B2A8F" w:rsidRDefault="009B2A8F" w:rsidP="009B2A8F">
      <w:pPr>
        <w:pStyle w:val="NoSpacing"/>
        <w:ind w:left="720"/>
      </w:pPr>
    </w:p>
    <w:p w:rsidR="009B2A8F" w:rsidRDefault="009B2A8F" w:rsidP="009B2A8F">
      <w:pPr>
        <w:pStyle w:val="NoSpacing"/>
        <w:numPr>
          <w:ilvl w:val="0"/>
          <w:numId w:val="4"/>
        </w:numPr>
      </w:pPr>
      <w:r>
        <w:t>Total delay = 10ns, which is correct.</w:t>
      </w:r>
    </w:p>
    <w:p w:rsidR="009B2A8F" w:rsidRDefault="009B2A8F" w:rsidP="009B2A8F">
      <w:pPr>
        <w:pStyle w:val="NoSpacing"/>
      </w:pPr>
    </w:p>
    <w:p w:rsidR="009B2A8F" w:rsidRDefault="009B2A8F" w:rsidP="009B2A8F">
      <w:pPr>
        <w:pStyle w:val="NoSpacing"/>
      </w:pPr>
      <w:r w:rsidRPr="009B2A8F">
        <w:rPr>
          <w:b/>
        </w:rPr>
        <w:t>Timing 0</w:t>
      </w:r>
      <w:r>
        <w:rPr>
          <w:b/>
        </w:rPr>
        <w:t>3</w:t>
      </w:r>
      <w:r>
        <w:t xml:space="preserve"> @ 33ns, </w:t>
      </w:r>
      <w:r>
        <w:rPr>
          <w:i/>
        </w:rPr>
        <w:t>s</w:t>
      </w:r>
      <w:r>
        <w:t xml:space="preserve"> goes from 0 to 1:</w:t>
      </w:r>
    </w:p>
    <w:p w:rsidR="009B2A8F" w:rsidRDefault="009B2A8F" w:rsidP="00A6005E">
      <w:pPr>
        <w:pStyle w:val="NoSpacing"/>
        <w:numPr>
          <w:ilvl w:val="0"/>
          <w:numId w:val="2"/>
        </w:numPr>
      </w:pPr>
      <w:r>
        <w:t>Inputs: a = 1 @ 25ns, b = 0, cin = 0</w:t>
      </w:r>
    </w:p>
    <w:p w:rsidR="009B2A8F" w:rsidRDefault="009B2A8F" w:rsidP="009B2A8F">
      <w:pPr>
        <w:pStyle w:val="NoSpacing"/>
        <w:numPr>
          <w:ilvl w:val="0"/>
          <w:numId w:val="6"/>
        </w:numPr>
      </w:pPr>
      <w:r>
        <w:t>+4ns delay: 1</w:t>
      </w:r>
      <w:r w:rsidRPr="009B2A8F">
        <w:rPr>
          <w:vertAlign w:val="superscript"/>
        </w:rPr>
        <w:t>st</w:t>
      </w:r>
      <w:r>
        <w:t xml:space="preserve"> XOR gate sees that XOR(a,b) = 1, so use tPLH value.</w:t>
      </w:r>
    </w:p>
    <w:p w:rsidR="009B2A8F" w:rsidRDefault="009B2A8F" w:rsidP="009B2A8F">
      <w:pPr>
        <w:pStyle w:val="NoSpacing"/>
        <w:numPr>
          <w:ilvl w:val="0"/>
          <w:numId w:val="6"/>
        </w:numPr>
      </w:pPr>
      <w:r>
        <w:t>+4ns delay: 2</w:t>
      </w:r>
      <w:r w:rsidRPr="009B2A8F">
        <w:rPr>
          <w:vertAlign w:val="superscript"/>
        </w:rPr>
        <w:t>nd</w:t>
      </w:r>
      <w:r>
        <w:t xml:space="preserve"> XOR gate sees that XOR (1,cin) = 1, so use tPLH value.</w:t>
      </w:r>
    </w:p>
    <w:p w:rsidR="009B2A8F" w:rsidRDefault="009B2A8F" w:rsidP="009B2A8F">
      <w:pPr>
        <w:pStyle w:val="NoSpacing"/>
        <w:ind w:left="720"/>
      </w:pPr>
    </w:p>
    <w:p w:rsidR="009B2A8F" w:rsidRDefault="009B2A8F" w:rsidP="009B2A8F">
      <w:pPr>
        <w:pStyle w:val="NoSpacing"/>
        <w:numPr>
          <w:ilvl w:val="0"/>
          <w:numId w:val="4"/>
        </w:numPr>
      </w:pPr>
      <w:r>
        <w:t>Total delay = 8ns, which is correct since 33ns – 25ns (input change) = 8ns.</w:t>
      </w:r>
    </w:p>
    <w:p w:rsidR="009B2A8F" w:rsidRDefault="009B2A8F" w:rsidP="009B2A8F">
      <w:pPr>
        <w:pStyle w:val="NoSpacing"/>
      </w:pPr>
    </w:p>
    <w:p w:rsidR="000A4CB7" w:rsidRDefault="000A4CB7" w:rsidP="000A4CB7">
      <w:pPr>
        <w:pStyle w:val="NoSpacing"/>
      </w:pPr>
      <w:r w:rsidRPr="009B2A8F">
        <w:rPr>
          <w:b/>
        </w:rPr>
        <w:t>Timing 0</w:t>
      </w:r>
      <w:r>
        <w:rPr>
          <w:b/>
        </w:rPr>
        <w:t>4</w:t>
      </w:r>
      <w:r>
        <w:t xml:space="preserve"> @ 59ns, </w:t>
      </w:r>
      <w:r>
        <w:rPr>
          <w:i/>
        </w:rPr>
        <w:t>cout</w:t>
      </w:r>
      <w:r>
        <w:t xml:space="preserve"> goes from 0 to 1:</w:t>
      </w:r>
    </w:p>
    <w:p w:rsidR="000A4CB7" w:rsidRDefault="000A4CB7" w:rsidP="00A6005E">
      <w:pPr>
        <w:pStyle w:val="NoSpacing"/>
        <w:numPr>
          <w:ilvl w:val="0"/>
          <w:numId w:val="2"/>
        </w:numPr>
      </w:pPr>
      <w:r>
        <w:t xml:space="preserve">Inputs: a = 1, b </w:t>
      </w:r>
      <w:r w:rsidR="006E4D44">
        <w:t>= 1</w:t>
      </w:r>
      <w:r>
        <w:t xml:space="preserve"> @ 50ns, cin = 0</w:t>
      </w:r>
    </w:p>
    <w:p w:rsidR="000A4CB7" w:rsidRDefault="000A4CB7" w:rsidP="000A4CB7">
      <w:pPr>
        <w:pStyle w:val="NoSpacing"/>
        <w:numPr>
          <w:ilvl w:val="0"/>
          <w:numId w:val="6"/>
        </w:numPr>
      </w:pPr>
      <w:r>
        <w:t>+</w:t>
      </w:r>
      <w:r w:rsidR="006E4D44">
        <w:t>5</w:t>
      </w:r>
      <w:r>
        <w:t xml:space="preserve">ns delay: </w:t>
      </w:r>
      <w:r w:rsidR="006E4D44">
        <w:t>2</w:t>
      </w:r>
      <w:r w:rsidR="006E4D44" w:rsidRPr="006E4D44">
        <w:rPr>
          <w:vertAlign w:val="superscript"/>
        </w:rPr>
        <w:t>nd</w:t>
      </w:r>
      <w:r w:rsidR="006E4D44">
        <w:t xml:space="preserve"> NAND</w:t>
      </w:r>
      <w:r>
        <w:t xml:space="preserve"> gate sees that </w:t>
      </w:r>
      <w:r w:rsidR="006E4D44">
        <w:t>NAND</w:t>
      </w:r>
      <w:r>
        <w:t xml:space="preserve">(a,b) = </w:t>
      </w:r>
      <w:r w:rsidR="006E4D44">
        <w:t>0</w:t>
      </w:r>
      <w:r>
        <w:t xml:space="preserve">, so use </w:t>
      </w:r>
      <w:r w:rsidR="006E4D44">
        <w:t>tPHL</w:t>
      </w:r>
      <w:r>
        <w:t xml:space="preserve"> value.</w:t>
      </w:r>
    </w:p>
    <w:p w:rsidR="006E4D44" w:rsidRDefault="006E4D44" w:rsidP="006E4D44">
      <w:pPr>
        <w:pStyle w:val="NoSpacing"/>
        <w:numPr>
          <w:ilvl w:val="1"/>
          <w:numId w:val="6"/>
        </w:numPr>
      </w:pPr>
      <w:r>
        <w:t>Note: 1</w:t>
      </w:r>
      <w:r w:rsidRPr="006E4D44">
        <w:rPr>
          <w:vertAlign w:val="superscript"/>
        </w:rPr>
        <w:t>st</w:t>
      </w:r>
      <w:r>
        <w:t xml:space="preserve"> NAND gate delay with XOR input doesn’t matter, since it still = 1.</w:t>
      </w:r>
    </w:p>
    <w:p w:rsidR="000A4CB7" w:rsidRDefault="000A4CB7" w:rsidP="000A4CB7">
      <w:pPr>
        <w:pStyle w:val="NoSpacing"/>
        <w:numPr>
          <w:ilvl w:val="0"/>
          <w:numId w:val="6"/>
        </w:numPr>
      </w:pPr>
      <w:r>
        <w:t xml:space="preserve">+4ns delay: </w:t>
      </w:r>
      <w:r w:rsidR="006E4D44">
        <w:t>3</w:t>
      </w:r>
      <w:r w:rsidR="006E4D44" w:rsidRPr="006E4D44">
        <w:rPr>
          <w:vertAlign w:val="superscript"/>
        </w:rPr>
        <w:t>rd</w:t>
      </w:r>
      <w:r w:rsidR="006E4D44">
        <w:t xml:space="preserve"> NAND gates sees that NAND(NAND1, NAND2) = 1, </w:t>
      </w:r>
      <w:r>
        <w:t>so use tPLH value.</w:t>
      </w:r>
    </w:p>
    <w:p w:rsidR="000A4CB7" w:rsidRDefault="000A4CB7" w:rsidP="000A4CB7">
      <w:pPr>
        <w:pStyle w:val="NoSpacing"/>
        <w:ind w:left="720"/>
      </w:pPr>
    </w:p>
    <w:p w:rsidR="000A4CB7" w:rsidRDefault="000A4CB7" w:rsidP="000A4CB7">
      <w:pPr>
        <w:pStyle w:val="NoSpacing"/>
        <w:numPr>
          <w:ilvl w:val="0"/>
          <w:numId w:val="4"/>
        </w:numPr>
      </w:pPr>
      <w:r>
        <w:t>Tot</w:t>
      </w:r>
      <w:r w:rsidR="006E4D44">
        <w:t>al delay = 9</w:t>
      </w:r>
      <w:r>
        <w:t>ns, which is correct</w:t>
      </w:r>
      <w:r w:rsidR="006E4D44">
        <w:t xml:space="preserve"> since 59</w:t>
      </w:r>
      <w:r>
        <w:t>ns –</w:t>
      </w:r>
      <w:r w:rsidR="006E4D44">
        <w:t xml:space="preserve"> 50</w:t>
      </w:r>
      <w:r>
        <w:t>n</w:t>
      </w:r>
      <w:r w:rsidR="006E4D44">
        <w:t>s (input change) = 9</w:t>
      </w:r>
      <w:r>
        <w:t>ns.</w:t>
      </w:r>
    </w:p>
    <w:p w:rsidR="003806F3" w:rsidRDefault="003806F3">
      <w:pPr>
        <w:rPr>
          <w:b/>
          <w:color w:val="C00000"/>
          <w:u w:val="single"/>
        </w:rPr>
      </w:pPr>
    </w:p>
    <w:p w:rsidR="00C12F42" w:rsidRDefault="00C12F42">
      <w:pPr>
        <w:rPr>
          <w:b/>
        </w:rPr>
      </w:pPr>
      <w:r>
        <w:rPr>
          <w:b/>
        </w:rPr>
        <w:br w:type="page"/>
      </w:r>
    </w:p>
    <w:p w:rsidR="003806F3" w:rsidRDefault="003806F3" w:rsidP="003806F3">
      <w:pPr>
        <w:pStyle w:val="NoSpacing"/>
      </w:pPr>
      <w:r w:rsidRPr="009B2A8F">
        <w:rPr>
          <w:b/>
        </w:rPr>
        <w:lastRenderedPageBreak/>
        <w:t>Timing 0</w:t>
      </w:r>
      <w:r w:rsidR="00341B8C">
        <w:rPr>
          <w:b/>
        </w:rPr>
        <w:t>5</w:t>
      </w:r>
      <w:r>
        <w:t xml:space="preserve"> @ </w:t>
      </w:r>
      <w:r w:rsidR="00341B8C">
        <w:t>60</w:t>
      </w:r>
      <w:r>
        <w:t xml:space="preserve">ns, </w:t>
      </w:r>
      <w:r w:rsidR="00341B8C">
        <w:rPr>
          <w:i/>
        </w:rPr>
        <w:t>s</w:t>
      </w:r>
      <w:r w:rsidR="00341B8C">
        <w:t xml:space="preserve"> goes from 1 to 0</w:t>
      </w:r>
      <w:r>
        <w:t>:</w:t>
      </w:r>
    </w:p>
    <w:p w:rsidR="003806F3" w:rsidRDefault="003806F3" w:rsidP="00A6005E">
      <w:pPr>
        <w:pStyle w:val="NoSpacing"/>
        <w:numPr>
          <w:ilvl w:val="0"/>
          <w:numId w:val="2"/>
        </w:numPr>
      </w:pPr>
      <w:r>
        <w:t>Inputs: a = 1, b = 1 @ 50ns, cin = 0</w:t>
      </w:r>
    </w:p>
    <w:p w:rsidR="003806F3" w:rsidRDefault="003806F3" w:rsidP="003806F3">
      <w:pPr>
        <w:pStyle w:val="NoSpacing"/>
        <w:numPr>
          <w:ilvl w:val="0"/>
          <w:numId w:val="6"/>
        </w:numPr>
      </w:pPr>
      <w:r>
        <w:t xml:space="preserve">+5ns delay: </w:t>
      </w:r>
      <w:r w:rsidR="00341B8C">
        <w:t>1</w:t>
      </w:r>
      <w:r w:rsidR="00341B8C" w:rsidRPr="00341B8C">
        <w:rPr>
          <w:vertAlign w:val="superscript"/>
        </w:rPr>
        <w:t>st</w:t>
      </w:r>
      <w:r w:rsidR="00341B8C">
        <w:t xml:space="preserve"> XOR</w:t>
      </w:r>
      <w:r>
        <w:t xml:space="preserve"> gate sees that </w:t>
      </w:r>
      <w:r w:rsidR="00341B8C">
        <w:t>XOR</w:t>
      </w:r>
      <w:r>
        <w:t>(a,b) = 0, so use tPHL value.</w:t>
      </w:r>
    </w:p>
    <w:p w:rsidR="003806F3" w:rsidRDefault="003806F3" w:rsidP="003806F3">
      <w:pPr>
        <w:pStyle w:val="NoSpacing"/>
        <w:numPr>
          <w:ilvl w:val="0"/>
          <w:numId w:val="6"/>
        </w:numPr>
      </w:pPr>
      <w:r>
        <w:t>+</w:t>
      </w:r>
      <w:r w:rsidR="00341B8C">
        <w:t>5ns</w:t>
      </w:r>
      <w:r>
        <w:t xml:space="preserve"> delay: </w:t>
      </w:r>
      <w:r w:rsidR="00341B8C">
        <w:t>2</w:t>
      </w:r>
      <w:r w:rsidR="00341B8C" w:rsidRPr="00341B8C">
        <w:rPr>
          <w:vertAlign w:val="superscript"/>
        </w:rPr>
        <w:t>nd</w:t>
      </w:r>
      <w:r w:rsidR="00341B8C">
        <w:t xml:space="preserve"> XOR</w:t>
      </w:r>
      <w:r>
        <w:t xml:space="preserve"> </w:t>
      </w:r>
      <w:r w:rsidR="00341B8C">
        <w:t>gate</w:t>
      </w:r>
      <w:r>
        <w:t xml:space="preserve"> sees that </w:t>
      </w:r>
      <w:r w:rsidR="00341B8C">
        <w:t>XOR</w:t>
      </w:r>
      <w:r>
        <w:t>(</w:t>
      </w:r>
      <w:r w:rsidR="00341B8C">
        <w:t>0</w:t>
      </w:r>
      <w:r>
        <w:t xml:space="preserve">, </w:t>
      </w:r>
      <w:r w:rsidR="00341B8C">
        <w:t>cin) = 0</w:t>
      </w:r>
      <w:r>
        <w:t xml:space="preserve">, so use </w:t>
      </w:r>
      <w:r w:rsidR="00341B8C">
        <w:t>tPHL</w:t>
      </w:r>
      <w:r>
        <w:t xml:space="preserve"> value.</w:t>
      </w:r>
    </w:p>
    <w:p w:rsidR="003806F3" w:rsidRDefault="003806F3" w:rsidP="003806F3">
      <w:pPr>
        <w:pStyle w:val="NoSpacing"/>
        <w:ind w:left="720"/>
      </w:pPr>
    </w:p>
    <w:p w:rsidR="006121DA" w:rsidRPr="00A6005E" w:rsidRDefault="003806F3" w:rsidP="00A6005E">
      <w:pPr>
        <w:pStyle w:val="NoSpacing"/>
        <w:numPr>
          <w:ilvl w:val="0"/>
          <w:numId w:val="4"/>
        </w:numPr>
      </w:pPr>
      <w:r>
        <w:t>Tot</w:t>
      </w:r>
      <w:r w:rsidR="00341B8C">
        <w:t>al delay = 10</w:t>
      </w:r>
      <w:r>
        <w:t>ns, which is correct</w:t>
      </w:r>
      <w:r w:rsidR="00341B8C">
        <w:t xml:space="preserve"> since 60</w:t>
      </w:r>
      <w:r>
        <w:t>ns – 50n</w:t>
      </w:r>
      <w:r w:rsidR="00341B8C">
        <w:t>s (input change) = 10</w:t>
      </w:r>
      <w:r>
        <w:t>ns.</w:t>
      </w:r>
    </w:p>
    <w:p w:rsidR="00A6005E" w:rsidRDefault="00A6005E" w:rsidP="006121DA">
      <w:pPr>
        <w:pStyle w:val="NoSpacing"/>
        <w:rPr>
          <w:b/>
        </w:rPr>
      </w:pPr>
    </w:p>
    <w:p w:rsidR="006121DA" w:rsidRDefault="006121DA" w:rsidP="006121DA">
      <w:pPr>
        <w:pStyle w:val="NoSpacing"/>
      </w:pPr>
      <w:r w:rsidRPr="009B2A8F">
        <w:rPr>
          <w:b/>
        </w:rPr>
        <w:t>Timing 0</w:t>
      </w:r>
      <w:r>
        <w:rPr>
          <w:b/>
        </w:rPr>
        <w:t>6</w:t>
      </w:r>
      <w:r>
        <w:t xml:space="preserve"> @ 79ns, </w:t>
      </w:r>
      <w:r>
        <w:rPr>
          <w:i/>
        </w:rPr>
        <w:t>s</w:t>
      </w:r>
      <w:r>
        <w:t xml:space="preserve"> goes from 0 to 1:</w:t>
      </w:r>
    </w:p>
    <w:p w:rsidR="006121DA" w:rsidRDefault="006121DA" w:rsidP="00A6005E">
      <w:pPr>
        <w:pStyle w:val="NoSpacing"/>
        <w:numPr>
          <w:ilvl w:val="0"/>
          <w:numId w:val="2"/>
        </w:numPr>
      </w:pPr>
      <w:r>
        <w:t>Inputs: a = 1, b = 1, cin = 1 @ 75ns</w:t>
      </w:r>
    </w:p>
    <w:p w:rsidR="006121DA" w:rsidRDefault="006121DA" w:rsidP="006121DA">
      <w:pPr>
        <w:pStyle w:val="NoSpacing"/>
        <w:numPr>
          <w:ilvl w:val="0"/>
          <w:numId w:val="6"/>
        </w:numPr>
      </w:pPr>
      <w:r>
        <w:t>+4ns delay: 2</w:t>
      </w:r>
      <w:r w:rsidRPr="006121DA">
        <w:rPr>
          <w:vertAlign w:val="superscript"/>
        </w:rPr>
        <w:t>nd</w:t>
      </w:r>
      <w:r>
        <w:t xml:space="preserve"> XOR gate sees that XOR(0,cin) = 1, so use tPLH value.</w:t>
      </w:r>
    </w:p>
    <w:p w:rsidR="006121DA" w:rsidRDefault="006121DA" w:rsidP="006121DA">
      <w:pPr>
        <w:pStyle w:val="NoSpacing"/>
        <w:ind w:left="720"/>
      </w:pPr>
    </w:p>
    <w:p w:rsidR="00A6005E" w:rsidRDefault="006121DA" w:rsidP="00C12F42">
      <w:pPr>
        <w:pStyle w:val="NoSpacing"/>
        <w:numPr>
          <w:ilvl w:val="0"/>
          <w:numId w:val="4"/>
        </w:numPr>
      </w:pPr>
      <w:r>
        <w:t>Total delay = 4ns, which is correct since 79ns – 75ns (input change) = 4ns.</w:t>
      </w:r>
    </w:p>
    <w:p w:rsidR="00C12F42" w:rsidRPr="00C12F42" w:rsidRDefault="00C12F42" w:rsidP="00C12F42">
      <w:pPr>
        <w:pStyle w:val="NoSpacing"/>
        <w:ind w:left="720"/>
      </w:pPr>
    </w:p>
    <w:p w:rsidR="00906ECD" w:rsidRDefault="00906ECD" w:rsidP="00906ECD">
      <w:pPr>
        <w:pStyle w:val="NoSpacing"/>
      </w:pPr>
      <w:r w:rsidRPr="009B2A8F">
        <w:rPr>
          <w:b/>
        </w:rPr>
        <w:t>Timing 0</w:t>
      </w:r>
      <w:r>
        <w:rPr>
          <w:b/>
        </w:rPr>
        <w:t>7</w:t>
      </w:r>
      <w:r>
        <w:t xml:space="preserve"> @ 109ns, </w:t>
      </w:r>
      <w:r>
        <w:rPr>
          <w:i/>
        </w:rPr>
        <w:t>s</w:t>
      </w:r>
      <w:r>
        <w:t xml:space="preserve"> and </w:t>
      </w:r>
      <w:r w:rsidRPr="00906ECD">
        <w:rPr>
          <w:i/>
        </w:rPr>
        <w:t>cout</w:t>
      </w:r>
      <w:r>
        <w:rPr>
          <w:i/>
        </w:rPr>
        <w:t xml:space="preserve"> </w:t>
      </w:r>
      <w:r>
        <w:t>go from 1 to 0:</w:t>
      </w:r>
    </w:p>
    <w:p w:rsidR="00906ECD" w:rsidRDefault="00906ECD" w:rsidP="00A6005E">
      <w:pPr>
        <w:pStyle w:val="NoSpacing"/>
        <w:numPr>
          <w:ilvl w:val="0"/>
          <w:numId w:val="2"/>
        </w:numPr>
      </w:pPr>
      <w:r>
        <w:t>Inputs: a = 1, b = 0 @ 100ns, cin = 1</w:t>
      </w:r>
    </w:p>
    <w:p w:rsidR="00906ECD" w:rsidRDefault="00906ECD" w:rsidP="00906ECD">
      <w:pPr>
        <w:pStyle w:val="NoSpacing"/>
        <w:numPr>
          <w:ilvl w:val="0"/>
          <w:numId w:val="6"/>
        </w:numPr>
      </w:pPr>
      <w:r>
        <w:t xml:space="preserve">For </w:t>
      </w:r>
      <w:r>
        <w:rPr>
          <w:i/>
        </w:rPr>
        <w:t>s</w:t>
      </w:r>
      <w:r>
        <w:t>:</w:t>
      </w:r>
    </w:p>
    <w:p w:rsidR="00906ECD" w:rsidRDefault="00906ECD" w:rsidP="00906ECD">
      <w:pPr>
        <w:pStyle w:val="NoSpacing"/>
        <w:numPr>
          <w:ilvl w:val="1"/>
          <w:numId w:val="6"/>
        </w:numPr>
      </w:pPr>
      <w:r>
        <w:t>+4ns delay: 1</w:t>
      </w:r>
      <w:r w:rsidRPr="00906ECD">
        <w:rPr>
          <w:vertAlign w:val="superscript"/>
        </w:rPr>
        <w:t>st</w:t>
      </w:r>
      <w:r>
        <w:t xml:space="preserve"> XOR gate sees that XOR(a,b) = 1, so use tPLH value.</w:t>
      </w:r>
    </w:p>
    <w:p w:rsidR="00906ECD" w:rsidRDefault="00906ECD" w:rsidP="00906ECD">
      <w:pPr>
        <w:pStyle w:val="NoSpacing"/>
        <w:numPr>
          <w:ilvl w:val="1"/>
          <w:numId w:val="6"/>
        </w:numPr>
      </w:pPr>
      <w:r>
        <w:t>+5ns delay: 2</w:t>
      </w:r>
      <w:r w:rsidRPr="00906ECD">
        <w:rPr>
          <w:vertAlign w:val="superscript"/>
        </w:rPr>
        <w:t>nd</w:t>
      </w:r>
      <w:r>
        <w:t xml:space="preserve"> XOR gate sees that XOR(1,1) = 0, so use tPHL value.</w:t>
      </w:r>
    </w:p>
    <w:p w:rsidR="00906ECD" w:rsidRDefault="00906ECD" w:rsidP="00906ECD">
      <w:pPr>
        <w:pStyle w:val="NoSpacing"/>
        <w:numPr>
          <w:ilvl w:val="0"/>
          <w:numId w:val="6"/>
        </w:numPr>
      </w:pPr>
      <w:r>
        <w:t xml:space="preserve">For </w:t>
      </w:r>
      <w:r>
        <w:rPr>
          <w:i/>
        </w:rPr>
        <w:t>cout</w:t>
      </w:r>
      <w:r>
        <w:t>:</w:t>
      </w:r>
    </w:p>
    <w:p w:rsidR="00906ECD" w:rsidRDefault="00906ECD" w:rsidP="00906ECD">
      <w:pPr>
        <w:pStyle w:val="NoSpacing"/>
        <w:numPr>
          <w:ilvl w:val="1"/>
          <w:numId w:val="6"/>
        </w:numPr>
      </w:pPr>
      <w:r>
        <w:t>+4ns delay: 2</w:t>
      </w:r>
      <w:r w:rsidRPr="006E4D44">
        <w:rPr>
          <w:vertAlign w:val="superscript"/>
        </w:rPr>
        <w:t>nd</w:t>
      </w:r>
      <w:r>
        <w:t xml:space="preserve"> NAND gate sees that NAND(a,b) = 1, so use tPLH value.</w:t>
      </w:r>
    </w:p>
    <w:p w:rsidR="00906ECD" w:rsidRDefault="005E6633" w:rsidP="00906ECD">
      <w:pPr>
        <w:pStyle w:val="NoSpacing"/>
        <w:numPr>
          <w:ilvl w:val="2"/>
          <w:numId w:val="6"/>
        </w:numPr>
      </w:pPr>
      <w:r>
        <w:t>Note that 1</w:t>
      </w:r>
      <w:r w:rsidRPr="005E6633">
        <w:rPr>
          <w:vertAlign w:val="superscript"/>
        </w:rPr>
        <w:t>st</w:t>
      </w:r>
      <w:r>
        <w:t xml:space="preserve"> NAND gate still has a value of 1 due to extra gate delay</w:t>
      </w:r>
      <w:r w:rsidR="00906ECD">
        <w:t>.</w:t>
      </w:r>
    </w:p>
    <w:p w:rsidR="00906ECD" w:rsidRDefault="00906ECD" w:rsidP="00906ECD">
      <w:pPr>
        <w:pStyle w:val="NoSpacing"/>
        <w:numPr>
          <w:ilvl w:val="1"/>
          <w:numId w:val="6"/>
        </w:numPr>
      </w:pPr>
      <w:r>
        <w:t>+5ns delay: 3</w:t>
      </w:r>
      <w:r w:rsidRPr="00906ECD">
        <w:rPr>
          <w:vertAlign w:val="superscript"/>
        </w:rPr>
        <w:t>rd</w:t>
      </w:r>
      <w:r>
        <w:t xml:space="preserve"> NAND gate sees that NAND(1,1) = 0, so used tPHL value.</w:t>
      </w:r>
    </w:p>
    <w:p w:rsidR="00906ECD" w:rsidRDefault="00906ECD" w:rsidP="00906ECD">
      <w:pPr>
        <w:pStyle w:val="NoSpacing"/>
        <w:ind w:left="720"/>
      </w:pPr>
    </w:p>
    <w:p w:rsidR="00906ECD" w:rsidRDefault="00906ECD" w:rsidP="00906ECD">
      <w:pPr>
        <w:pStyle w:val="NoSpacing"/>
        <w:numPr>
          <w:ilvl w:val="0"/>
          <w:numId w:val="4"/>
        </w:numPr>
      </w:pPr>
      <w:r>
        <w:t xml:space="preserve">Total delay = 9ns for BOTH </w:t>
      </w:r>
      <w:r>
        <w:rPr>
          <w:i/>
        </w:rPr>
        <w:t>s</w:t>
      </w:r>
      <w:r>
        <w:t xml:space="preserve"> and </w:t>
      </w:r>
      <w:r>
        <w:rPr>
          <w:i/>
        </w:rPr>
        <w:t>cout</w:t>
      </w:r>
      <w:r>
        <w:t>, which is correct since 109ns – 100ns (input change) = 9ns.</w:t>
      </w:r>
    </w:p>
    <w:p w:rsidR="00906ECD" w:rsidRDefault="00906ECD" w:rsidP="00341B8C">
      <w:pPr>
        <w:pStyle w:val="NoSpacing"/>
      </w:pPr>
    </w:p>
    <w:p w:rsidR="00906ECD" w:rsidRDefault="00906ECD" w:rsidP="00906ECD">
      <w:pPr>
        <w:pStyle w:val="NoSpacing"/>
      </w:pPr>
      <w:r w:rsidRPr="009B2A8F">
        <w:rPr>
          <w:b/>
        </w:rPr>
        <w:t>Timing 0</w:t>
      </w:r>
      <w:r>
        <w:rPr>
          <w:b/>
        </w:rPr>
        <w:t>8</w:t>
      </w:r>
      <w:r>
        <w:t xml:space="preserve"> @ </w:t>
      </w:r>
      <w:r w:rsidR="005E6633">
        <w:t>113</w:t>
      </w:r>
      <w:r>
        <w:t xml:space="preserve">ns, </w:t>
      </w:r>
      <w:r w:rsidR="005E6633">
        <w:rPr>
          <w:i/>
        </w:rPr>
        <w:t>cout</w:t>
      </w:r>
      <w:r>
        <w:t xml:space="preserve"> goes from 0 to 1:</w:t>
      </w:r>
    </w:p>
    <w:p w:rsidR="00906ECD" w:rsidRDefault="00906ECD" w:rsidP="005E6633">
      <w:pPr>
        <w:pStyle w:val="NoSpacing"/>
        <w:numPr>
          <w:ilvl w:val="0"/>
          <w:numId w:val="2"/>
        </w:numPr>
      </w:pPr>
      <w:r>
        <w:t xml:space="preserve">Inputs: a = 1, b </w:t>
      </w:r>
      <w:r w:rsidR="005E6633">
        <w:t>= 0 @ 100ns, cin = 1</w:t>
      </w:r>
    </w:p>
    <w:p w:rsidR="00906ECD" w:rsidRDefault="00906ECD" w:rsidP="00906ECD">
      <w:pPr>
        <w:pStyle w:val="NoSpacing"/>
        <w:numPr>
          <w:ilvl w:val="0"/>
          <w:numId w:val="6"/>
        </w:numPr>
      </w:pPr>
      <w:r>
        <w:t>+4ns delay: 2</w:t>
      </w:r>
      <w:r w:rsidRPr="006121DA">
        <w:rPr>
          <w:vertAlign w:val="superscript"/>
        </w:rPr>
        <w:t>nd</w:t>
      </w:r>
      <w:r>
        <w:t xml:space="preserve"> </w:t>
      </w:r>
      <w:r w:rsidR="005E6633">
        <w:t xml:space="preserve">NAND </w:t>
      </w:r>
      <w:r>
        <w:t xml:space="preserve">gate sees </w:t>
      </w:r>
      <w:r w:rsidR="005E6633">
        <w:t>the change from b = 0 @ 109ns, so now NAND(1,1) = 0</w:t>
      </w:r>
      <w:r>
        <w:t>.</w:t>
      </w:r>
    </w:p>
    <w:p w:rsidR="005E6633" w:rsidRDefault="005E6633" w:rsidP="005E6633">
      <w:pPr>
        <w:pStyle w:val="NoSpacing"/>
        <w:numPr>
          <w:ilvl w:val="1"/>
          <w:numId w:val="6"/>
        </w:numPr>
      </w:pPr>
      <w:r>
        <w:t>This will cause 3</w:t>
      </w:r>
      <w:r w:rsidRPr="005E6633">
        <w:rPr>
          <w:vertAlign w:val="superscript"/>
        </w:rPr>
        <w:t>rd</w:t>
      </w:r>
      <w:r>
        <w:t xml:space="preserve"> NAND gate, output </w:t>
      </w:r>
      <w:r>
        <w:rPr>
          <w:i/>
        </w:rPr>
        <w:t>cout</w:t>
      </w:r>
      <w:r>
        <w:t>, to change to 1 since NAND(0,1) = 1.</w:t>
      </w:r>
    </w:p>
    <w:p w:rsidR="00906ECD" w:rsidRDefault="00906ECD" w:rsidP="00906ECD">
      <w:pPr>
        <w:pStyle w:val="NoSpacing"/>
        <w:ind w:left="720"/>
      </w:pPr>
    </w:p>
    <w:p w:rsidR="00906ECD" w:rsidRDefault="00906ECD" w:rsidP="00906ECD">
      <w:pPr>
        <w:pStyle w:val="NoSpacing"/>
        <w:numPr>
          <w:ilvl w:val="0"/>
          <w:numId w:val="4"/>
        </w:numPr>
      </w:pPr>
      <w:r>
        <w:t xml:space="preserve">Total delay = 4ns, which is correct since </w:t>
      </w:r>
      <w:r w:rsidR="005E6633">
        <w:t>113ns</w:t>
      </w:r>
      <w:r>
        <w:t xml:space="preserve"> –</w:t>
      </w:r>
      <w:r w:rsidR="005E6633">
        <w:t xml:space="preserve"> 109ns (gate delay) </w:t>
      </w:r>
      <w:r>
        <w:t>= 4ns.</w:t>
      </w:r>
    </w:p>
    <w:p w:rsidR="00906ECD" w:rsidRDefault="00906ECD" w:rsidP="00341B8C">
      <w:pPr>
        <w:pStyle w:val="NoSpacing"/>
      </w:pPr>
    </w:p>
    <w:p w:rsidR="005E6633" w:rsidRDefault="005E6633" w:rsidP="005E6633">
      <w:pPr>
        <w:pStyle w:val="NoSpacing"/>
      </w:pPr>
      <w:r w:rsidRPr="009B2A8F">
        <w:rPr>
          <w:b/>
        </w:rPr>
        <w:t>Timing 0</w:t>
      </w:r>
      <w:r>
        <w:rPr>
          <w:b/>
        </w:rPr>
        <w:t>9</w:t>
      </w:r>
      <w:r>
        <w:t xml:space="preserve"> @ 129ns, </w:t>
      </w:r>
      <w:r>
        <w:rPr>
          <w:i/>
        </w:rPr>
        <w:t>s</w:t>
      </w:r>
      <w:r>
        <w:t xml:space="preserve"> goes from 0 to 1:</w:t>
      </w:r>
    </w:p>
    <w:p w:rsidR="005E6633" w:rsidRDefault="005E6633" w:rsidP="00A6005E">
      <w:pPr>
        <w:pStyle w:val="NoSpacing"/>
        <w:numPr>
          <w:ilvl w:val="0"/>
          <w:numId w:val="2"/>
        </w:numPr>
      </w:pPr>
      <w:r>
        <w:t>Inputs: a = 1, b = 0, cin = 0 @ 125ns</w:t>
      </w:r>
    </w:p>
    <w:p w:rsidR="005E6633" w:rsidRDefault="005E6633" w:rsidP="005E6633">
      <w:pPr>
        <w:pStyle w:val="NoSpacing"/>
        <w:numPr>
          <w:ilvl w:val="0"/>
          <w:numId w:val="6"/>
        </w:numPr>
      </w:pPr>
      <w:r>
        <w:t>+4ns delay: 2</w:t>
      </w:r>
      <w:r w:rsidRPr="006121DA">
        <w:rPr>
          <w:vertAlign w:val="superscript"/>
        </w:rPr>
        <w:t>nd</w:t>
      </w:r>
      <w:r>
        <w:t xml:space="preserve"> XOR gate sees the change from cin = 0 @ 125ns, so now XOR(1,0) = 1.</w:t>
      </w:r>
    </w:p>
    <w:p w:rsidR="005E6633" w:rsidRDefault="005E6633" w:rsidP="005E6633">
      <w:pPr>
        <w:pStyle w:val="NoSpacing"/>
        <w:numPr>
          <w:ilvl w:val="1"/>
          <w:numId w:val="6"/>
        </w:numPr>
      </w:pPr>
      <w:r>
        <w:t>The 1</w:t>
      </w:r>
      <w:r w:rsidRPr="005E6633">
        <w:rPr>
          <w:vertAlign w:val="superscript"/>
        </w:rPr>
        <w:t>st</w:t>
      </w:r>
      <w:r>
        <w:t xml:space="preserve"> XOR gate sees no change, since a &amp; b remain the same.</w:t>
      </w:r>
    </w:p>
    <w:p w:rsidR="005E6633" w:rsidRDefault="005E6633" w:rsidP="005E6633">
      <w:pPr>
        <w:pStyle w:val="NoSpacing"/>
        <w:ind w:left="720"/>
      </w:pPr>
    </w:p>
    <w:p w:rsidR="005E6633" w:rsidRDefault="005E6633" w:rsidP="005E6633">
      <w:pPr>
        <w:pStyle w:val="NoSpacing"/>
        <w:numPr>
          <w:ilvl w:val="0"/>
          <w:numId w:val="4"/>
        </w:numPr>
      </w:pPr>
      <w:r>
        <w:t>Total delay = 4ns, which is correct since 129ns – 125ns (gate delay) = 4ns.</w:t>
      </w:r>
    </w:p>
    <w:p w:rsidR="005E6633" w:rsidRDefault="005E6633" w:rsidP="00341B8C">
      <w:pPr>
        <w:pStyle w:val="NoSpacing"/>
      </w:pPr>
    </w:p>
    <w:p w:rsidR="005E6633" w:rsidRDefault="005E6633" w:rsidP="005E6633">
      <w:pPr>
        <w:pStyle w:val="NoSpacing"/>
      </w:pPr>
      <w:r w:rsidRPr="009B2A8F">
        <w:rPr>
          <w:b/>
        </w:rPr>
        <w:t xml:space="preserve">Timing </w:t>
      </w:r>
      <w:r>
        <w:rPr>
          <w:b/>
        </w:rPr>
        <w:t>10</w:t>
      </w:r>
      <w:r>
        <w:t xml:space="preserve"> @ 134</w:t>
      </w:r>
      <w:r w:rsidR="00A6005E">
        <w:t>ns</w:t>
      </w:r>
      <w:r>
        <w:t xml:space="preserve">, </w:t>
      </w:r>
      <w:r w:rsidRPr="00A6005E">
        <w:rPr>
          <w:i/>
        </w:rPr>
        <w:t>cout</w:t>
      </w:r>
      <w:r>
        <w:t xml:space="preserve"> goes from 1 to 0:</w:t>
      </w:r>
    </w:p>
    <w:p w:rsidR="005E6633" w:rsidRDefault="005E6633" w:rsidP="00A6005E">
      <w:pPr>
        <w:pStyle w:val="NoSpacing"/>
        <w:numPr>
          <w:ilvl w:val="0"/>
          <w:numId w:val="2"/>
        </w:numPr>
      </w:pPr>
      <w:r>
        <w:t>Inputs: a = 1, b = 0, cin = 0 @ 125ns</w:t>
      </w:r>
    </w:p>
    <w:p w:rsidR="005E6633" w:rsidRDefault="005E6633" w:rsidP="005E6633">
      <w:pPr>
        <w:pStyle w:val="NoSpacing"/>
        <w:numPr>
          <w:ilvl w:val="0"/>
          <w:numId w:val="6"/>
        </w:numPr>
      </w:pPr>
      <w:r>
        <w:t>+4ns delay: 2</w:t>
      </w:r>
      <w:r w:rsidRPr="006121DA">
        <w:rPr>
          <w:vertAlign w:val="superscript"/>
        </w:rPr>
        <w:t>nd</w:t>
      </w:r>
      <w:r>
        <w:t xml:space="preserve"> </w:t>
      </w:r>
      <w:r w:rsidR="00A6005E">
        <w:t>NAND</w:t>
      </w:r>
      <w:r>
        <w:t xml:space="preserve"> gate sees </w:t>
      </w:r>
      <w:r w:rsidR="00A6005E">
        <w:t>that NAND(1,cin) = 1</w:t>
      </w:r>
      <w:r>
        <w:t xml:space="preserve">, so </w:t>
      </w:r>
      <w:r w:rsidR="00A6005E">
        <w:t>used tPLH</w:t>
      </w:r>
      <w:r>
        <w:t>.</w:t>
      </w:r>
    </w:p>
    <w:p w:rsidR="005E6633" w:rsidRDefault="00A6005E" w:rsidP="00A6005E">
      <w:pPr>
        <w:pStyle w:val="NoSpacing"/>
        <w:numPr>
          <w:ilvl w:val="0"/>
          <w:numId w:val="6"/>
        </w:numPr>
      </w:pPr>
      <w:r>
        <w:t>+5ns delay: 3</w:t>
      </w:r>
      <w:r w:rsidRPr="00A6005E">
        <w:rPr>
          <w:vertAlign w:val="superscript"/>
        </w:rPr>
        <w:t>rd</w:t>
      </w:r>
      <w:r>
        <w:t xml:space="preserve"> NAND gate sees that NAND(1,1) = 0, so use tPHL.</w:t>
      </w:r>
    </w:p>
    <w:p w:rsidR="005E6633" w:rsidRDefault="005E6633" w:rsidP="005E6633">
      <w:pPr>
        <w:pStyle w:val="NoSpacing"/>
        <w:ind w:left="720"/>
      </w:pPr>
    </w:p>
    <w:p w:rsidR="005E6633" w:rsidRDefault="005E6633" w:rsidP="005E6633">
      <w:pPr>
        <w:pStyle w:val="NoSpacing"/>
        <w:numPr>
          <w:ilvl w:val="0"/>
          <w:numId w:val="4"/>
        </w:numPr>
      </w:pPr>
      <w:r>
        <w:lastRenderedPageBreak/>
        <w:t>Tot</w:t>
      </w:r>
      <w:r w:rsidR="00A6005E">
        <w:t>al delay = 9</w:t>
      </w:r>
      <w:r>
        <w:t xml:space="preserve">ns, which is correct since </w:t>
      </w:r>
      <w:r w:rsidR="00A6005E">
        <w:t>134</w:t>
      </w:r>
      <w:r>
        <w:t>ns – 125</w:t>
      </w:r>
      <w:r w:rsidR="00A6005E">
        <w:t>ns</w:t>
      </w:r>
      <w:r>
        <w:t xml:space="preserve"> </w:t>
      </w:r>
      <w:r w:rsidR="00A6005E">
        <w:t>= 9</w:t>
      </w:r>
      <w:r>
        <w:t>ns.</w:t>
      </w:r>
    </w:p>
    <w:p w:rsidR="005E6633" w:rsidRDefault="005E6633" w:rsidP="00341B8C">
      <w:pPr>
        <w:pStyle w:val="NoSpacing"/>
      </w:pPr>
    </w:p>
    <w:p w:rsidR="00A6005E" w:rsidRDefault="00A6005E" w:rsidP="00A6005E">
      <w:pPr>
        <w:pStyle w:val="NoSpacing"/>
      </w:pPr>
      <w:r w:rsidRPr="009B2A8F">
        <w:rPr>
          <w:b/>
        </w:rPr>
        <w:t xml:space="preserve">Timing </w:t>
      </w:r>
      <w:r>
        <w:rPr>
          <w:b/>
        </w:rPr>
        <w:t>11</w:t>
      </w:r>
      <w:r>
        <w:t xml:space="preserve"> @ 160ns, </w:t>
      </w:r>
      <w:r w:rsidRPr="00A6005E">
        <w:rPr>
          <w:i/>
        </w:rPr>
        <w:t>s</w:t>
      </w:r>
      <w:r>
        <w:t xml:space="preserve"> goes from 1 to 0:</w:t>
      </w:r>
    </w:p>
    <w:p w:rsidR="00A6005E" w:rsidRDefault="00A6005E" w:rsidP="00A6005E">
      <w:pPr>
        <w:pStyle w:val="NoSpacing"/>
        <w:numPr>
          <w:ilvl w:val="0"/>
          <w:numId w:val="2"/>
        </w:numPr>
      </w:pPr>
      <w:r>
        <w:t>Inputs: a = 0 @ 150ns, b = 0, cin = 0</w:t>
      </w:r>
    </w:p>
    <w:p w:rsidR="00A6005E" w:rsidRDefault="00A6005E" w:rsidP="00A6005E">
      <w:pPr>
        <w:pStyle w:val="NoSpacing"/>
        <w:numPr>
          <w:ilvl w:val="0"/>
          <w:numId w:val="6"/>
        </w:numPr>
      </w:pPr>
      <w:r>
        <w:t>+5ns delay: 1</w:t>
      </w:r>
      <w:r w:rsidRPr="00A6005E">
        <w:rPr>
          <w:vertAlign w:val="superscript"/>
        </w:rPr>
        <w:t>st</w:t>
      </w:r>
      <w:r>
        <w:t xml:space="preserve"> XOR gate sees that XOR(a,b) = 0, so used tPHL.</w:t>
      </w:r>
    </w:p>
    <w:p w:rsidR="00A6005E" w:rsidRDefault="00A6005E" w:rsidP="00A6005E">
      <w:pPr>
        <w:pStyle w:val="NoSpacing"/>
        <w:numPr>
          <w:ilvl w:val="0"/>
          <w:numId w:val="6"/>
        </w:numPr>
      </w:pPr>
      <w:r>
        <w:t>+5ns delay: 2</w:t>
      </w:r>
      <w:r w:rsidRPr="00A6005E">
        <w:rPr>
          <w:vertAlign w:val="superscript"/>
        </w:rPr>
        <w:t>nd</w:t>
      </w:r>
      <w:r>
        <w:t xml:space="preserve"> XOR gate sees that XOR(0,cin) = 0, so use tPHL.</w:t>
      </w:r>
    </w:p>
    <w:p w:rsidR="00A6005E" w:rsidRDefault="00A6005E" w:rsidP="00A6005E">
      <w:pPr>
        <w:pStyle w:val="NoSpacing"/>
        <w:ind w:left="720"/>
      </w:pPr>
    </w:p>
    <w:p w:rsidR="00A6005E" w:rsidRDefault="00A6005E" w:rsidP="00A6005E">
      <w:pPr>
        <w:pStyle w:val="NoSpacing"/>
        <w:numPr>
          <w:ilvl w:val="0"/>
          <w:numId w:val="4"/>
        </w:numPr>
      </w:pPr>
      <w:r>
        <w:t>Total delay = 10ns, which is correct since 160ns – 150ns = 9ns.</w:t>
      </w:r>
    </w:p>
    <w:p w:rsidR="00A6005E" w:rsidRDefault="00A6005E" w:rsidP="00A6005E">
      <w:pPr>
        <w:pStyle w:val="NoSpacing"/>
      </w:pPr>
    </w:p>
    <w:p w:rsidR="00557646" w:rsidRDefault="00A6005E" w:rsidP="00557646">
      <w:pPr>
        <w:pStyle w:val="NoSpacing"/>
      </w:pPr>
      <w:r>
        <w:t>The preceding timetables, along with the matching code and output waveform graph, showcase the correct functionality of the Full Adder, given the tPLH and tPHL delays of 4 and 5 ns, respectively.</w:t>
      </w:r>
    </w:p>
    <w:p w:rsidR="00C12F42" w:rsidRDefault="00C12F42" w:rsidP="00557646">
      <w:pPr>
        <w:pStyle w:val="NoSpacing"/>
      </w:pPr>
    </w:p>
    <w:p w:rsidR="00557646" w:rsidRDefault="00694544" w:rsidP="00557646">
      <w:pPr>
        <w:pStyle w:val="NoSpacing"/>
      </w:pPr>
      <w:r>
        <w:t>This concludes</w:t>
      </w:r>
      <w:r w:rsidR="00557646">
        <w:t xml:space="preserve"> the analysis for Homework 3, Part 1.</w:t>
      </w:r>
    </w:p>
    <w:p w:rsidR="00557646" w:rsidRPr="00557646" w:rsidRDefault="00557646">
      <w:pPr>
        <w:rPr>
          <w:b/>
          <w:color w:val="C00000"/>
          <w:u w:val="single"/>
        </w:rPr>
      </w:pPr>
    </w:p>
    <w:p w:rsidR="00C12F42" w:rsidRDefault="00C12F42">
      <w:pPr>
        <w:rPr>
          <w:b/>
          <w:i/>
          <w:color w:val="C00000"/>
          <w:u w:val="single"/>
        </w:rPr>
      </w:pPr>
      <w:r>
        <w:rPr>
          <w:b/>
          <w:i/>
          <w:color w:val="C00000"/>
          <w:u w:val="single"/>
        </w:rPr>
        <w:br w:type="page"/>
      </w:r>
    </w:p>
    <w:p w:rsidR="00B031E3" w:rsidRPr="00B031E3" w:rsidRDefault="00DA5A88" w:rsidP="00B031E3">
      <w:r>
        <w:rPr>
          <w:b/>
          <w:i/>
          <w:color w:val="C00000"/>
          <w:u w:val="single"/>
        </w:rPr>
        <w:lastRenderedPageBreak/>
        <w:t>Homework 3</w:t>
      </w:r>
      <w:r w:rsidR="00B031E3" w:rsidRPr="006A633F">
        <w:rPr>
          <w:b/>
          <w:i/>
          <w:color w:val="C00000"/>
          <w:u w:val="single"/>
        </w:rPr>
        <w:t xml:space="preserve">: PART </w:t>
      </w:r>
      <w:r w:rsidR="00B031E3">
        <w:rPr>
          <w:b/>
          <w:i/>
          <w:color w:val="C00000"/>
          <w:u w:val="single"/>
        </w:rPr>
        <w:t>2</w:t>
      </w:r>
    </w:p>
    <w:p w:rsidR="00C12F42" w:rsidRDefault="00C12F42" w:rsidP="00C12F42">
      <w:pPr>
        <w:pStyle w:val="NoSpacing"/>
      </w:pPr>
      <w:r>
        <w:t>The Verilog code for this section can be found in the Pt2 folder of the ZIP file submitted:</w:t>
      </w:r>
    </w:p>
    <w:p w:rsidR="00C12F42" w:rsidRDefault="00C12F42" w:rsidP="00C12F42">
      <w:pPr>
        <w:pStyle w:val="NoSpacing"/>
        <w:rPr>
          <w:i/>
        </w:rPr>
      </w:pPr>
      <w:r>
        <w:tab/>
      </w:r>
      <w:r>
        <w:rPr>
          <w:i/>
        </w:rPr>
        <w:t>FullAdder.v</w:t>
      </w:r>
    </w:p>
    <w:p w:rsidR="00C12F42" w:rsidRDefault="00C12F42" w:rsidP="00C12F42">
      <w:pPr>
        <w:pStyle w:val="NoSpacing"/>
        <w:rPr>
          <w:i/>
        </w:rPr>
      </w:pPr>
      <w:r>
        <w:rPr>
          <w:i/>
        </w:rPr>
        <w:tab/>
      </w:r>
      <w:r w:rsidRPr="00C12F42">
        <w:rPr>
          <w:i/>
        </w:rPr>
        <w:t>FullAdder4bit.v</w:t>
      </w:r>
    </w:p>
    <w:p w:rsidR="007A7287" w:rsidRDefault="00C12F42" w:rsidP="00C12F42">
      <w:pPr>
        <w:pStyle w:val="NoSpacing"/>
      </w:pPr>
      <w:r>
        <w:rPr>
          <w:i/>
        </w:rPr>
        <w:tab/>
      </w:r>
      <w:r w:rsidRPr="00C12F42">
        <w:rPr>
          <w:i/>
        </w:rPr>
        <w:t>FullAdder4bitTester.v</w:t>
      </w:r>
    </w:p>
    <w:p w:rsidR="00E86749" w:rsidRDefault="00E86749" w:rsidP="00E86749">
      <w:pPr>
        <w:pStyle w:val="NoSpacing"/>
      </w:pPr>
    </w:p>
    <w:p w:rsidR="00E86749" w:rsidRDefault="00E86749" w:rsidP="00E86749">
      <w:pPr>
        <w:pStyle w:val="NoSpacing"/>
      </w:pPr>
      <w:r>
        <w:t>As</w:t>
      </w:r>
      <w:r w:rsidR="00F2031F">
        <w:t xml:space="preserve"> you can see, </w:t>
      </w:r>
      <w:r w:rsidR="00625AB7">
        <w:t>the</w:t>
      </w:r>
      <w:r w:rsidR="00F2031F">
        <w:t xml:space="preserve"> testbench looks at</w:t>
      </w:r>
      <w:r>
        <w:t xml:space="preserve"> </w:t>
      </w:r>
      <w:r w:rsidR="00F2031F">
        <w:t>4</w:t>
      </w:r>
      <w:r>
        <w:t xml:space="preserve"> different scenarios:</w:t>
      </w:r>
    </w:p>
    <w:p w:rsidR="00E86749" w:rsidRDefault="00E86749" w:rsidP="00E86749">
      <w:pPr>
        <w:pStyle w:val="NoSpacing"/>
      </w:pPr>
    </w:p>
    <w:p w:rsidR="00E86749" w:rsidRDefault="00E86749" w:rsidP="00E86749">
      <w:pPr>
        <w:pStyle w:val="NoSpacing"/>
        <w:numPr>
          <w:ilvl w:val="0"/>
          <w:numId w:val="7"/>
        </w:numPr>
      </w:pPr>
      <w:r>
        <w:t>a = 0011, b = 1100, cin = 0</w:t>
      </w:r>
      <w:r w:rsidR="00610950">
        <w:t xml:space="preserve"> </w:t>
      </w:r>
      <w:r w:rsidR="00610950">
        <w:sym w:font="Wingdings" w:char="F0E0"/>
      </w:r>
      <w:r w:rsidR="00610950">
        <w:t xml:space="preserve"> s = 1111, cout = 0</w:t>
      </w:r>
    </w:p>
    <w:p w:rsidR="00E86749" w:rsidRDefault="00E86749" w:rsidP="00E86749">
      <w:pPr>
        <w:pStyle w:val="NoSpacing"/>
        <w:numPr>
          <w:ilvl w:val="0"/>
          <w:numId w:val="7"/>
        </w:numPr>
      </w:pPr>
      <w:r>
        <w:t>a = 0111, b = 0000, cin = 1</w:t>
      </w:r>
      <w:r w:rsidR="00610950">
        <w:t xml:space="preserve"> </w:t>
      </w:r>
      <w:r w:rsidR="00610950">
        <w:sym w:font="Wingdings" w:char="F0E0"/>
      </w:r>
      <w:r w:rsidR="00610950">
        <w:t xml:space="preserve"> s = 1000, cout = 0</w:t>
      </w:r>
    </w:p>
    <w:p w:rsidR="00E86749" w:rsidRDefault="00E86749" w:rsidP="00E86749">
      <w:pPr>
        <w:pStyle w:val="NoSpacing"/>
        <w:numPr>
          <w:ilvl w:val="0"/>
          <w:numId w:val="7"/>
        </w:numPr>
      </w:pPr>
      <w:r>
        <w:t>a = 1111, b = 1111, cin = 0</w:t>
      </w:r>
      <w:r w:rsidR="00610950">
        <w:t xml:space="preserve"> </w:t>
      </w:r>
      <w:r w:rsidR="00610950">
        <w:sym w:font="Wingdings" w:char="F0E0"/>
      </w:r>
      <w:r w:rsidR="00610950">
        <w:t xml:space="preserve"> s = 1110, cout = 1</w:t>
      </w:r>
    </w:p>
    <w:p w:rsidR="00610950" w:rsidRDefault="00610950" w:rsidP="00E86749">
      <w:pPr>
        <w:pStyle w:val="NoSpacing"/>
        <w:numPr>
          <w:ilvl w:val="0"/>
          <w:numId w:val="7"/>
        </w:numPr>
      </w:pPr>
      <w:r>
        <w:t xml:space="preserve">a = 0011, b = 1100, cin = 1 </w:t>
      </w:r>
      <w:r>
        <w:sym w:font="Wingdings" w:char="F0E0"/>
      </w:r>
      <w:r>
        <w:t xml:space="preserve"> s = 0000, cout = 1</w:t>
      </w:r>
    </w:p>
    <w:p w:rsidR="00E86749" w:rsidRDefault="00E86749" w:rsidP="00E86749">
      <w:pPr>
        <w:pStyle w:val="NoSpacing"/>
      </w:pPr>
    </w:p>
    <w:p w:rsidR="00E86749" w:rsidRDefault="00E86749" w:rsidP="00E86749">
      <w:pPr>
        <w:pStyle w:val="NoSpacing"/>
      </w:pPr>
      <w:r>
        <w:t>Below are output graphs from all simulations.</w:t>
      </w:r>
    </w:p>
    <w:p w:rsidR="00E86749" w:rsidRDefault="00E86749" w:rsidP="00E86749">
      <w:pPr>
        <w:pStyle w:val="NoSpacing"/>
        <w:numPr>
          <w:ilvl w:val="0"/>
          <w:numId w:val="2"/>
        </w:numPr>
      </w:pPr>
      <w:r>
        <w:t xml:space="preserve">The top two outputs are the </w:t>
      </w:r>
      <w:r>
        <w:rPr>
          <w:i/>
        </w:rPr>
        <w:t>s</w:t>
      </w:r>
      <w:r>
        <w:t xml:space="preserve"> and </w:t>
      </w:r>
      <w:r>
        <w:rPr>
          <w:i/>
        </w:rPr>
        <w:t>cout</w:t>
      </w:r>
      <w:r>
        <w:t xml:space="preserve"> of the 4 bit Full Adder Tester.</w:t>
      </w:r>
    </w:p>
    <w:p w:rsidR="00E86749" w:rsidRDefault="00E86749" w:rsidP="00E86749">
      <w:pPr>
        <w:pStyle w:val="NoSpacing"/>
        <w:numPr>
          <w:ilvl w:val="0"/>
          <w:numId w:val="2"/>
        </w:numPr>
      </w:pPr>
      <w:r>
        <w:t>The bottom outputs are of the actual 4 bit Full Adder.</w:t>
      </w:r>
    </w:p>
    <w:p w:rsidR="007A7287" w:rsidRDefault="00E86749" w:rsidP="00C12F42">
      <w:pPr>
        <w:pStyle w:val="NoSpacing"/>
        <w:numPr>
          <w:ilvl w:val="1"/>
          <w:numId w:val="2"/>
        </w:numPr>
      </w:pPr>
      <w:r>
        <w:t xml:space="preserve">This showcases all of the individual changing bits of </w:t>
      </w:r>
      <w:r>
        <w:rPr>
          <w:i/>
        </w:rPr>
        <w:t>carry</w:t>
      </w:r>
      <w:r>
        <w:t xml:space="preserve"> and </w:t>
      </w:r>
      <w:r>
        <w:rPr>
          <w:i/>
        </w:rPr>
        <w:t>s</w:t>
      </w:r>
      <w:r>
        <w:t xml:space="preserve"> within the Adder.</w:t>
      </w:r>
    </w:p>
    <w:p w:rsidR="00C12F42" w:rsidRPr="00C12F42" w:rsidRDefault="00C12F42" w:rsidP="00C12F42">
      <w:pPr>
        <w:pStyle w:val="NoSpacing"/>
        <w:numPr>
          <w:ilvl w:val="1"/>
          <w:numId w:val="2"/>
        </w:numPr>
      </w:pPr>
    </w:p>
    <w:p w:rsidR="00E86749" w:rsidRDefault="00E86749" w:rsidP="00E86749">
      <w:pPr>
        <w:pStyle w:val="NoSpacing"/>
        <w:jc w:val="center"/>
      </w:pPr>
      <w:r>
        <w:rPr>
          <w:b/>
          <w:u w:val="single"/>
        </w:rPr>
        <w:t xml:space="preserve">Simulation Waveform Output of FullAdder4bitTester – </w:t>
      </w:r>
      <w:r w:rsidR="00857014">
        <w:rPr>
          <w:b/>
          <w:u w:val="single"/>
        </w:rPr>
        <w:t>Simulation</w:t>
      </w:r>
      <w:r>
        <w:rPr>
          <w:b/>
          <w:u w:val="single"/>
        </w:rPr>
        <w:t xml:space="preserve"> 1</w:t>
      </w:r>
    </w:p>
    <w:p w:rsidR="00E86749" w:rsidRDefault="00E86749" w:rsidP="00E86749">
      <w:pPr>
        <w:pStyle w:val="NoSpacing"/>
        <w:ind w:left="-1440"/>
        <w:jc w:val="center"/>
      </w:pPr>
    </w:p>
    <w:p w:rsidR="00E86749" w:rsidRDefault="00E86749" w:rsidP="00E86749">
      <w:pPr>
        <w:pStyle w:val="NoSpacing"/>
        <w:ind w:left="-1440"/>
        <w:jc w:val="center"/>
      </w:pPr>
      <w:r>
        <w:rPr>
          <w:noProof/>
        </w:rPr>
        <w:drawing>
          <wp:inline distT="0" distB="0" distL="0" distR="0">
            <wp:extent cx="7733472" cy="2671638"/>
            <wp:effectExtent l="19050" t="0" r="828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44691" cy="26755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6749" w:rsidRDefault="00E86749" w:rsidP="00E86749">
      <w:pPr>
        <w:pStyle w:val="NoSpacing"/>
      </w:pPr>
    </w:p>
    <w:p w:rsidR="00E86749" w:rsidRDefault="00E86749" w:rsidP="00E86749">
      <w:pPr>
        <w:pStyle w:val="NoSpacing"/>
      </w:pPr>
      <w:r>
        <w:t xml:space="preserve">In looking at this waveform output, </w:t>
      </w:r>
      <w:r>
        <w:rPr>
          <w:i/>
        </w:rPr>
        <w:t>s</w:t>
      </w:r>
      <w:r>
        <w:t xml:space="preserve"> = 1111 and </w:t>
      </w:r>
      <w:r>
        <w:rPr>
          <w:i/>
        </w:rPr>
        <w:t>cout</w:t>
      </w:r>
      <w:r>
        <w:t xml:space="preserve"> = 0, as expected.</w:t>
      </w:r>
    </w:p>
    <w:p w:rsidR="007A7287" w:rsidRDefault="00E86749" w:rsidP="007A7287">
      <w:pPr>
        <w:pStyle w:val="NoSpacing"/>
      </w:pPr>
      <w:r>
        <w:t>The overall delay of the Adder = 36ns.</w:t>
      </w:r>
      <w:r>
        <w:br/>
      </w:r>
    </w:p>
    <w:p w:rsidR="007A7287" w:rsidRPr="007A7287" w:rsidRDefault="007A7287" w:rsidP="007A7287">
      <w:pPr>
        <w:pStyle w:val="NoSpacing"/>
      </w:pPr>
    </w:p>
    <w:p w:rsidR="00C12F42" w:rsidRDefault="00C12F42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E86749" w:rsidRDefault="00E86749" w:rsidP="00E86749">
      <w:pPr>
        <w:pStyle w:val="NoSpacing"/>
        <w:jc w:val="center"/>
      </w:pPr>
      <w:r>
        <w:rPr>
          <w:b/>
          <w:u w:val="single"/>
        </w:rPr>
        <w:lastRenderedPageBreak/>
        <w:t xml:space="preserve">Simulation Waveform Output of FullAdder4bitTester – </w:t>
      </w:r>
      <w:r w:rsidR="00857014">
        <w:rPr>
          <w:b/>
          <w:u w:val="single"/>
        </w:rPr>
        <w:t>Simulation</w:t>
      </w:r>
      <w:r>
        <w:rPr>
          <w:b/>
          <w:u w:val="single"/>
        </w:rPr>
        <w:t xml:space="preserve"> 2</w:t>
      </w:r>
    </w:p>
    <w:p w:rsidR="00E86749" w:rsidRDefault="00E86749" w:rsidP="00E86749">
      <w:pPr>
        <w:pStyle w:val="NoSpacing"/>
      </w:pPr>
    </w:p>
    <w:p w:rsidR="00E86749" w:rsidRDefault="00E86749" w:rsidP="00E86749">
      <w:pPr>
        <w:pStyle w:val="NoSpacing"/>
        <w:ind w:left="-1440" w:right="-1440"/>
      </w:pPr>
      <w:r>
        <w:rPr>
          <w:noProof/>
        </w:rPr>
        <w:drawing>
          <wp:inline distT="0" distB="0" distL="0" distR="0">
            <wp:extent cx="7735462" cy="2452619"/>
            <wp:effectExtent l="1905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51623" cy="2457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6749" w:rsidRDefault="00E86749" w:rsidP="00E86749">
      <w:pPr>
        <w:pStyle w:val="NoSpacing"/>
      </w:pPr>
    </w:p>
    <w:p w:rsidR="00E86749" w:rsidRDefault="00860A74" w:rsidP="00E86749">
      <w:pPr>
        <w:pStyle w:val="NoSpacing"/>
      </w:pPr>
      <w:r>
        <w:t xml:space="preserve">In looking at this waveform output, </w:t>
      </w:r>
      <w:r>
        <w:rPr>
          <w:i/>
        </w:rPr>
        <w:t>s</w:t>
      </w:r>
      <w:r>
        <w:t xml:space="preserve"> = 1000 and </w:t>
      </w:r>
      <w:r>
        <w:rPr>
          <w:i/>
        </w:rPr>
        <w:t>cout</w:t>
      </w:r>
      <w:r>
        <w:t xml:space="preserve"> = 0, as expected.</w:t>
      </w:r>
    </w:p>
    <w:p w:rsidR="00C12F42" w:rsidRDefault="00860A74" w:rsidP="00C12F42">
      <w:pPr>
        <w:pStyle w:val="NoSpacing"/>
        <w:rPr>
          <w:b/>
          <w:u w:val="single"/>
        </w:rPr>
      </w:pPr>
      <w:r>
        <w:t>The overall delay of the Adder = 35ns.</w:t>
      </w:r>
    </w:p>
    <w:p w:rsidR="00C12F42" w:rsidRDefault="00C12F42" w:rsidP="00C12F42">
      <w:pPr>
        <w:pStyle w:val="NoSpacing"/>
        <w:rPr>
          <w:b/>
          <w:u w:val="single"/>
        </w:rPr>
      </w:pPr>
    </w:p>
    <w:p w:rsidR="00E86749" w:rsidRDefault="008F296C" w:rsidP="00C12F42">
      <w:pPr>
        <w:pStyle w:val="NoSpacing"/>
        <w:jc w:val="center"/>
      </w:pPr>
      <w:r>
        <w:rPr>
          <w:b/>
          <w:u w:val="single"/>
        </w:rPr>
        <w:t xml:space="preserve">Simulation Waveform Output of FullAdder4bitTester – </w:t>
      </w:r>
      <w:r w:rsidR="00857014">
        <w:rPr>
          <w:b/>
          <w:u w:val="single"/>
        </w:rPr>
        <w:t>Simulation</w:t>
      </w:r>
      <w:r>
        <w:rPr>
          <w:b/>
          <w:u w:val="single"/>
        </w:rPr>
        <w:t xml:space="preserve"> 3</w:t>
      </w:r>
    </w:p>
    <w:p w:rsidR="008F296C" w:rsidRDefault="008F296C" w:rsidP="008F296C">
      <w:pPr>
        <w:pStyle w:val="NoSpacing"/>
      </w:pPr>
    </w:p>
    <w:p w:rsidR="008F296C" w:rsidRDefault="00D7258C" w:rsidP="00D7258C">
      <w:pPr>
        <w:pStyle w:val="NoSpacing"/>
        <w:ind w:left="-1440" w:right="-1440"/>
      </w:pPr>
      <w:r>
        <w:rPr>
          <w:noProof/>
        </w:rPr>
        <w:drawing>
          <wp:inline distT="0" distB="0" distL="0" distR="0">
            <wp:extent cx="7761976" cy="2461025"/>
            <wp:effectExtent l="1905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1976" cy="246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296C" w:rsidRDefault="008F296C" w:rsidP="008F296C">
      <w:pPr>
        <w:pStyle w:val="NoSpacing"/>
      </w:pPr>
    </w:p>
    <w:p w:rsidR="00D7258C" w:rsidRDefault="00D7258C" w:rsidP="00D7258C">
      <w:pPr>
        <w:pStyle w:val="NoSpacing"/>
      </w:pPr>
      <w:r>
        <w:t xml:space="preserve">In looking at this waveform output, </w:t>
      </w:r>
      <w:r>
        <w:rPr>
          <w:i/>
        </w:rPr>
        <w:t>s</w:t>
      </w:r>
      <w:r>
        <w:t xml:space="preserve"> = 1110 and </w:t>
      </w:r>
      <w:r>
        <w:rPr>
          <w:i/>
        </w:rPr>
        <w:t>cout</w:t>
      </w:r>
      <w:r>
        <w:t xml:space="preserve"> = 1, as expected.</w:t>
      </w:r>
    </w:p>
    <w:p w:rsidR="007A7287" w:rsidRDefault="00D7258C" w:rsidP="007A7287">
      <w:pPr>
        <w:pStyle w:val="NoSpacing"/>
      </w:pPr>
      <w:r>
        <w:t>The overall delay of the Adder = 13ns.</w:t>
      </w:r>
    </w:p>
    <w:p w:rsidR="007A7287" w:rsidRDefault="007A7287" w:rsidP="007A7287">
      <w:pPr>
        <w:pStyle w:val="NoSpacing"/>
      </w:pPr>
    </w:p>
    <w:p w:rsidR="007A7287" w:rsidRPr="007A7287" w:rsidRDefault="007A7287" w:rsidP="007A7287">
      <w:pPr>
        <w:pStyle w:val="NoSpacing"/>
      </w:pPr>
    </w:p>
    <w:p w:rsidR="00C12F42" w:rsidRDefault="00C12F42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610950" w:rsidRDefault="00610950" w:rsidP="00610950">
      <w:pPr>
        <w:pStyle w:val="NoSpacing"/>
        <w:jc w:val="center"/>
      </w:pPr>
      <w:r>
        <w:rPr>
          <w:b/>
          <w:u w:val="single"/>
        </w:rPr>
        <w:lastRenderedPageBreak/>
        <w:t xml:space="preserve">Simulation Waveform Output of FullAdder4bitTester – </w:t>
      </w:r>
      <w:r w:rsidR="00857014">
        <w:rPr>
          <w:b/>
          <w:u w:val="single"/>
        </w:rPr>
        <w:t>Simulation</w:t>
      </w:r>
      <w:r>
        <w:rPr>
          <w:b/>
          <w:u w:val="single"/>
        </w:rPr>
        <w:t xml:space="preserve"> 4</w:t>
      </w:r>
    </w:p>
    <w:p w:rsidR="00610950" w:rsidRDefault="00610950" w:rsidP="00D7258C">
      <w:pPr>
        <w:pStyle w:val="NoSpacing"/>
      </w:pPr>
    </w:p>
    <w:p w:rsidR="00610950" w:rsidRDefault="00610950" w:rsidP="00610950">
      <w:pPr>
        <w:pStyle w:val="NoSpacing"/>
        <w:ind w:left="-1440" w:right="-1440"/>
      </w:pPr>
      <w:r>
        <w:rPr>
          <w:noProof/>
        </w:rPr>
        <w:drawing>
          <wp:inline distT="0" distB="0" distL="0" distR="0">
            <wp:extent cx="7754102" cy="2458529"/>
            <wp:effectExtent l="1905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54102" cy="24585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0950" w:rsidRDefault="00610950" w:rsidP="00D7258C">
      <w:pPr>
        <w:pStyle w:val="NoSpacing"/>
      </w:pPr>
    </w:p>
    <w:p w:rsidR="00610950" w:rsidRDefault="00610950" w:rsidP="00610950">
      <w:pPr>
        <w:pStyle w:val="NoSpacing"/>
      </w:pPr>
      <w:r>
        <w:t xml:space="preserve">In looking at this waveform output, </w:t>
      </w:r>
      <w:r>
        <w:rPr>
          <w:i/>
        </w:rPr>
        <w:t>s</w:t>
      </w:r>
      <w:r>
        <w:t xml:space="preserve"> = 0000 and </w:t>
      </w:r>
      <w:r>
        <w:rPr>
          <w:i/>
        </w:rPr>
        <w:t>cout</w:t>
      </w:r>
      <w:r>
        <w:t xml:space="preserve"> = 1, as expected.</w:t>
      </w:r>
    </w:p>
    <w:p w:rsidR="00610950" w:rsidRDefault="00610950" w:rsidP="00610950">
      <w:pPr>
        <w:pStyle w:val="NoSpacing"/>
      </w:pPr>
      <w:r>
        <w:t>The overall delay of the Adder = 40ns.</w:t>
      </w:r>
    </w:p>
    <w:p w:rsidR="007A7287" w:rsidRDefault="00610950" w:rsidP="00610950">
      <w:pPr>
        <w:pStyle w:val="NoSpacing"/>
      </w:pPr>
      <w:r>
        <w:t xml:space="preserve">Thus, the </w:t>
      </w:r>
      <w:r w:rsidRPr="00610950">
        <w:rPr>
          <w:b/>
          <w:color w:val="C00000"/>
        </w:rPr>
        <w:t>worst case</w:t>
      </w:r>
      <w:r>
        <w:t xml:space="preserve"> delay for this system is </w:t>
      </w:r>
      <w:r w:rsidRPr="00610950">
        <w:rPr>
          <w:b/>
          <w:color w:val="C00000"/>
        </w:rPr>
        <w:t>40ns</w:t>
      </w:r>
      <w:r>
        <w:t>.</w:t>
      </w:r>
    </w:p>
    <w:p w:rsidR="00525AE0" w:rsidRDefault="00525AE0" w:rsidP="00610950">
      <w:pPr>
        <w:pStyle w:val="NoSpacing"/>
      </w:pPr>
    </w:p>
    <w:p w:rsidR="00525AE0" w:rsidRDefault="00694544" w:rsidP="00525AE0">
      <w:r>
        <w:t>This concludes</w:t>
      </w:r>
      <w:r w:rsidR="00525AE0">
        <w:t xml:space="preserve"> the analysis for Homework 3, Part 2.</w:t>
      </w:r>
    </w:p>
    <w:p w:rsidR="00C12F42" w:rsidRDefault="00C12F42">
      <w:pPr>
        <w:rPr>
          <w:b/>
          <w:i/>
          <w:color w:val="C00000"/>
          <w:u w:val="single"/>
        </w:rPr>
      </w:pPr>
      <w:r>
        <w:rPr>
          <w:b/>
          <w:i/>
          <w:color w:val="C00000"/>
          <w:u w:val="single"/>
        </w:rPr>
        <w:br w:type="page"/>
      </w:r>
    </w:p>
    <w:p w:rsidR="008E7BB3" w:rsidRPr="00B031E3" w:rsidRDefault="00DA5A88" w:rsidP="008E7BB3">
      <w:r>
        <w:rPr>
          <w:b/>
          <w:i/>
          <w:color w:val="C00000"/>
          <w:u w:val="single"/>
        </w:rPr>
        <w:lastRenderedPageBreak/>
        <w:t>Homework 3</w:t>
      </w:r>
      <w:r w:rsidR="008E7BB3" w:rsidRPr="006A633F">
        <w:rPr>
          <w:b/>
          <w:i/>
          <w:color w:val="C00000"/>
          <w:u w:val="single"/>
        </w:rPr>
        <w:t xml:space="preserve">: PART </w:t>
      </w:r>
      <w:r w:rsidR="008E7BB3">
        <w:rPr>
          <w:b/>
          <w:i/>
          <w:color w:val="C00000"/>
          <w:u w:val="single"/>
        </w:rPr>
        <w:t>3</w:t>
      </w:r>
    </w:p>
    <w:p w:rsidR="00C12F42" w:rsidRDefault="00C12F42" w:rsidP="00C12F42">
      <w:pPr>
        <w:pStyle w:val="NoSpacing"/>
      </w:pPr>
      <w:r>
        <w:t>The Verilog code for this</w:t>
      </w:r>
      <w:r w:rsidR="007243F8">
        <w:t xml:space="preserve"> section can be found in the Pt3</w:t>
      </w:r>
      <w:r>
        <w:t xml:space="preserve"> folder of the ZIP file submitted:</w:t>
      </w:r>
    </w:p>
    <w:p w:rsidR="00C12F42" w:rsidRDefault="00C12F42" w:rsidP="00C12F42">
      <w:pPr>
        <w:pStyle w:val="NoSpacing"/>
        <w:rPr>
          <w:i/>
        </w:rPr>
      </w:pPr>
      <w:r>
        <w:tab/>
      </w:r>
      <w:r>
        <w:rPr>
          <w:i/>
        </w:rPr>
        <w:t>FullAdder.v</w:t>
      </w:r>
    </w:p>
    <w:p w:rsidR="00C12F42" w:rsidRDefault="00C12F42" w:rsidP="00C12F42">
      <w:pPr>
        <w:pStyle w:val="NoSpacing"/>
        <w:rPr>
          <w:i/>
        </w:rPr>
      </w:pPr>
      <w:r>
        <w:rPr>
          <w:i/>
        </w:rPr>
        <w:tab/>
      </w:r>
      <w:r w:rsidRPr="00C12F42">
        <w:rPr>
          <w:i/>
        </w:rPr>
        <w:t>FullAdder4bit.v</w:t>
      </w:r>
    </w:p>
    <w:p w:rsidR="00C12F42" w:rsidRDefault="00C12F42" w:rsidP="00C12F42">
      <w:pPr>
        <w:pStyle w:val="NoSpacing"/>
        <w:ind w:firstLine="720"/>
        <w:rPr>
          <w:i/>
        </w:rPr>
      </w:pPr>
      <w:r w:rsidRPr="00C12F42">
        <w:rPr>
          <w:i/>
        </w:rPr>
        <w:t>FullAdder4bit_Pt3.v</w:t>
      </w:r>
    </w:p>
    <w:p w:rsidR="00C12F42" w:rsidRDefault="00C12F42" w:rsidP="00C12F42">
      <w:pPr>
        <w:pStyle w:val="NoSpacing"/>
      </w:pPr>
      <w:r>
        <w:rPr>
          <w:i/>
        </w:rPr>
        <w:tab/>
      </w:r>
      <w:r w:rsidRPr="00C12F42">
        <w:rPr>
          <w:i/>
        </w:rPr>
        <w:t>FullAdder4bit</w:t>
      </w:r>
      <w:r>
        <w:rPr>
          <w:i/>
        </w:rPr>
        <w:t>_Pt3</w:t>
      </w:r>
      <w:r w:rsidRPr="00C12F42">
        <w:rPr>
          <w:i/>
        </w:rPr>
        <w:t>Tester.v</w:t>
      </w:r>
    </w:p>
    <w:p w:rsidR="00C12F42" w:rsidRDefault="00C12F42" w:rsidP="0001432B">
      <w:pPr>
        <w:pStyle w:val="NoSpacing"/>
      </w:pPr>
    </w:p>
    <w:p w:rsidR="0001432B" w:rsidRDefault="006D3CCD" w:rsidP="0001432B">
      <w:pPr>
        <w:pStyle w:val="NoSpacing"/>
      </w:pPr>
      <w:r>
        <w:t xml:space="preserve">In instantiating both simulations, it can be seen that the assign statement (with concatenation) causes an instantaneous calculation of the </w:t>
      </w:r>
      <w:r>
        <w:rPr>
          <w:i/>
        </w:rPr>
        <w:t>cout</w:t>
      </w:r>
      <w:r>
        <w:t xml:space="preserve"> and </w:t>
      </w:r>
      <w:r>
        <w:rPr>
          <w:i/>
        </w:rPr>
        <w:t>s</w:t>
      </w:r>
      <w:r>
        <w:t xml:space="preserve"> bits, so there is effectively no computation time.  The only delay</w:t>
      </w:r>
      <w:r w:rsidR="004A01DD">
        <w:t>s</w:t>
      </w:r>
      <w:r>
        <w:t xml:space="preserve"> that </w:t>
      </w:r>
      <w:r w:rsidR="004A01DD">
        <w:t>were</w:t>
      </w:r>
      <w:r>
        <w:t xml:space="preserve"> present </w:t>
      </w:r>
      <w:r w:rsidR="004A01DD">
        <w:t>were</w:t>
      </w:r>
      <w:r>
        <w:t xml:space="preserve"> the ini</w:t>
      </w:r>
      <w:r w:rsidR="00DC2626">
        <w:t xml:space="preserve">tial pin-to-pin delays that </w:t>
      </w:r>
      <w:r w:rsidR="004A01DD">
        <w:t>were</w:t>
      </w:r>
      <w:r w:rsidR="00DC2626">
        <w:t xml:space="preserve"> assigned to the tPHL and tPLH values from Part #2.  Here is an example output from Simulation 1:</w:t>
      </w:r>
    </w:p>
    <w:p w:rsidR="00D2132F" w:rsidRDefault="00D2132F" w:rsidP="0001432B">
      <w:pPr>
        <w:pStyle w:val="NoSpacing"/>
      </w:pPr>
    </w:p>
    <w:p w:rsidR="00D2132F" w:rsidRDefault="00D2132F" w:rsidP="00D2132F">
      <w:pPr>
        <w:pStyle w:val="NoSpacing"/>
        <w:jc w:val="center"/>
      </w:pPr>
      <w:r>
        <w:rPr>
          <w:b/>
          <w:u w:val="single"/>
        </w:rPr>
        <w:t>Simulation Waveform Output of Pt2 &amp; Pt3 Full Adders – Simulation 1</w:t>
      </w:r>
    </w:p>
    <w:p w:rsidR="00D2132F" w:rsidRDefault="00D2132F" w:rsidP="0001432B">
      <w:pPr>
        <w:pStyle w:val="NoSpacing"/>
      </w:pPr>
    </w:p>
    <w:p w:rsidR="00DC2626" w:rsidRDefault="00DC2626" w:rsidP="00DC2626">
      <w:pPr>
        <w:pStyle w:val="NoSpacing"/>
        <w:ind w:left="-1440" w:right="-1440"/>
        <w:jc w:val="center"/>
      </w:pPr>
      <w:r>
        <w:rPr>
          <w:noProof/>
        </w:rPr>
        <w:drawing>
          <wp:inline distT="0" distB="0" distL="0" distR="0">
            <wp:extent cx="7906168" cy="2286000"/>
            <wp:effectExtent l="1905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16308" cy="22889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2626" w:rsidRDefault="00DC2626" w:rsidP="0001432B">
      <w:pPr>
        <w:pStyle w:val="NoSpacing"/>
      </w:pPr>
    </w:p>
    <w:p w:rsidR="00DC2626" w:rsidRDefault="00DC2626" w:rsidP="0001432B">
      <w:pPr>
        <w:pStyle w:val="NoSpacing"/>
      </w:pPr>
      <w:r>
        <w:t xml:space="preserve">As state previously, it takes 4ns for </w:t>
      </w:r>
      <w:r>
        <w:rPr>
          <w:i/>
        </w:rPr>
        <w:t xml:space="preserve">cout </w:t>
      </w:r>
      <w:r>
        <w:t xml:space="preserve">to receive the correct value for the Pt3 Adder, and 5ns for </w:t>
      </w:r>
      <w:r>
        <w:rPr>
          <w:i/>
        </w:rPr>
        <w:t>s</w:t>
      </w:r>
      <w:r>
        <w:t xml:space="preserve"> to receive the correct value for the Pt3 Adder.  Below is a table that summarizes all of the timing differences between all four Simulations and the two different Adder instantiations:</w:t>
      </w:r>
    </w:p>
    <w:p w:rsidR="00DC2626" w:rsidRDefault="00DC2626" w:rsidP="0001432B">
      <w:pPr>
        <w:pStyle w:val="NoSpacing"/>
      </w:pPr>
    </w:p>
    <w:p w:rsidR="00DC2626" w:rsidRDefault="001E70A8" w:rsidP="00504A3F">
      <w:pPr>
        <w:pStyle w:val="NoSpacing"/>
        <w:jc w:val="center"/>
      </w:pPr>
      <w:r>
        <w:object w:dxaOrig="5691" w:dyaOrig="3775">
          <v:shape id="_x0000_i1026" type="#_x0000_t75" style="width:284.6pt;height:188.85pt" o:ole="">
            <v:imagedata r:id="rId16" o:title=""/>
          </v:shape>
          <o:OLEObject Type="Embed" ProgID="Excel.Sheet.12" ShapeID="_x0000_i1026" DrawAspect="Content" ObjectID="_1328282246" r:id="rId17"/>
        </w:object>
      </w:r>
    </w:p>
    <w:p w:rsidR="00504A3F" w:rsidRDefault="00504A3F" w:rsidP="00504A3F">
      <w:pPr>
        <w:pStyle w:val="NoSpacing"/>
      </w:pPr>
    </w:p>
    <w:p w:rsidR="00504A3F" w:rsidRDefault="00625AB7" w:rsidP="00504A3F">
      <w:pPr>
        <w:pStyle w:val="NoSpacing"/>
      </w:pPr>
      <w:r>
        <w:t xml:space="preserve">Based on this data, then </w:t>
      </w:r>
      <w:r w:rsidR="00504A3F">
        <w:t>pin-to-pin delays</w:t>
      </w:r>
      <w:r>
        <w:t xml:space="preserve"> were adjusted</w:t>
      </w:r>
      <w:r w:rsidR="00504A3F">
        <w:t xml:space="preserve"> accordingly:</w:t>
      </w:r>
    </w:p>
    <w:p w:rsidR="00504A3F" w:rsidRDefault="00504A3F" w:rsidP="00504A3F">
      <w:pPr>
        <w:pStyle w:val="NoSpacing"/>
      </w:pPr>
    </w:p>
    <w:p w:rsidR="00504A3F" w:rsidRDefault="00504A3F" w:rsidP="00504A3F">
      <w:pPr>
        <w:pStyle w:val="NoSpacing"/>
        <w:rPr>
          <w:i/>
        </w:rPr>
      </w:pPr>
      <w:r>
        <w:tab/>
      </w:r>
      <w:r>
        <w:rPr>
          <w:i/>
        </w:rPr>
        <w:t xml:space="preserve">cout = 4 + </w:t>
      </w:r>
      <w:r w:rsidR="001E70A8">
        <w:rPr>
          <w:i/>
        </w:rPr>
        <w:t>20</w:t>
      </w:r>
      <w:r>
        <w:rPr>
          <w:i/>
        </w:rPr>
        <w:t>.</w:t>
      </w:r>
      <w:r w:rsidR="001E70A8">
        <w:rPr>
          <w:i/>
        </w:rPr>
        <w:t>75 = 25</w:t>
      </w:r>
      <w:r>
        <w:rPr>
          <w:i/>
        </w:rPr>
        <w:t>ns</w:t>
      </w:r>
    </w:p>
    <w:p w:rsidR="004D7989" w:rsidRDefault="00504A3F" w:rsidP="00504A3F">
      <w:pPr>
        <w:pStyle w:val="NoSpacing"/>
      </w:pPr>
      <w:r>
        <w:rPr>
          <w:i/>
        </w:rPr>
        <w:tab/>
        <w:t xml:space="preserve">      s</w:t>
      </w:r>
      <w:r w:rsidR="004D7989">
        <w:rPr>
          <w:i/>
        </w:rPr>
        <w:t xml:space="preserve"> = 5 + 2</w:t>
      </w:r>
      <w:r w:rsidR="005F5E6F">
        <w:rPr>
          <w:i/>
        </w:rPr>
        <w:t>3.75 = 29</w:t>
      </w:r>
      <w:r>
        <w:rPr>
          <w:i/>
        </w:rPr>
        <w:t>ns</w:t>
      </w:r>
    </w:p>
    <w:p w:rsidR="00D2132F" w:rsidRDefault="00D2132F">
      <w:r>
        <w:t>Here is the new model, with the applied pin-to-pin delays:</w:t>
      </w:r>
    </w:p>
    <w:p w:rsidR="00D2132F" w:rsidRDefault="00D2132F" w:rsidP="00D2132F">
      <w:pPr>
        <w:pStyle w:val="NoSpacing"/>
        <w:jc w:val="center"/>
      </w:pPr>
      <w:r>
        <w:rPr>
          <w:b/>
          <w:u w:val="single"/>
        </w:rPr>
        <w:t>Simulation Waveform Output of Pt2 &amp; Pt3 Full Adders – Simulation 1</w:t>
      </w:r>
    </w:p>
    <w:p w:rsidR="00857014" w:rsidRDefault="00857014" w:rsidP="00504A3F">
      <w:pPr>
        <w:pStyle w:val="NoSpacing"/>
      </w:pPr>
    </w:p>
    <w:p w:rsidR="00857014" w:rsidRDefault="00857014" w:rsidP="00D2132F">
      <w:pPr>
        <w:pStyle w:val="NoSpacing"/>
        <w:ind w:left="-1440" w:right="-1440"/>
      </w:pPr>
      <w:r>
        <w:rPr>
          <w:noProof/>
        </w:rPr>
        <w:drawing>
          <wp:inline distT="0" distB="0" distL="0" distR="0">
            <wp:extent cx="7756998" cy="2242868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56998" cy="2242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132F" w:rsidRDefault="00D2132F" w:rsidP="00504A3F">
      <w:pPr>
        <w:pStyle w:val="NoSpacing"/>
      </w:pPr>
    </w:p>
    <w:p w:rsidR="00D2132F" w:rsidRDefault="00D2132F" w:rsidP="00D2132F">
      <w:pPr>
        <w:pStyle w:val="NoSpacing"/>
      </w:pPr>
      <w:r>
        <w:t>Below is the new table that summarizes all of the timing differences between all four Simulations and the two different Adder instantiations, now with the adjusted pin-to-pin delays:</w:t>
      </w:r>
    </w:p>
    <w:p w:rsidR="00633AB0" w:rsidRDefault="00633AB0" w:rsidP="00D2132F">
      <w:pPr>
        <w:pStyle w:val="NoSpacing"/>
      </w:pPr>
    </w:p>
    <w:p w:rsidR="00633AB0" w:rsidRDefault="00633AB0" w:rsidP="00633AB0">
      <w:pPr>
        <w:pStyle w:val="NoSpacing"/>
        <w:jc w:val="center"/>
      </w:pPr>
      <w:r>
        <w:object w:dxaOrig="5177" w:dyaOrig="3775">
          <v:shape id="_x0000_i1027" type="#_x0000_t75" style="width:258.8pt;height:188.85pt" o:ole="">
            <v:imagedata r:id="rId19" o:title=""/>
          </v:shape>
          <o:OLEObject Type="Embed" ProgID="Excel.Sheet.12" ShapeID="_x0000_i1027" DrawAspect="Content" ObjectID="_1328282247" r:id="rId20"/>
        </w:object>
      </w:r>
    </w:p>
    <w:p w:rsidR="00633AB0" w:rsidRDefault="00633AB0" w:rsidP="00633AB0">
      <w:pPr>
        <w:pStyle w:val="NoSpacing"/>
      </w:pPr>
    </w:p>
    <w:p w:rsidR="00633AB0" w:rsidRDefault="00633AB0" w:rsidP="00633AB0">
      <w:pPr>
        <w:pStyle w:val="NoSpacing"/>
      </w:pPr>
      <w:r>
        <w:t xml:space="preserve">The averages across all four simulations are good, but can still be further optimized.  In playing around with the deltas and the averages, </w:t>
      </w:r>
      <w:r w:rsidR="00625AB7">
        <w:t xml:space="preserve">the following </w:t>
      </w:r>
      <w:r>
        <w:t>pin-to-pin delays</w:t>
      </w:r>
      <w:r w:rsidR="00625AB7">
        <w:t xml:space="preserve"> were chosen</w:t>
      </w:r>
      <w:r>
        <w:t>:</w:t>
      </w:r>
    </w:p>
    <w:p w:rsidR="00633AB0" w:rsidRDefault="00633AB0"/>
    <w:p w:rsidR="00633AB0" w:rsidRDefault="00633AB0" w:rsidP="00633AB0">
      <w:pPr>
        <w:pStyle w:val="NoSpacing"/>
        <w:jc w:val="center"/>
      </w:pPr>
      <w:r>
        <w:object w:dxaOrig="5177" w:dyaOrig="3775">
          <v:shape id="_x0000_i1028" type="#_x0000_t75" style="width:258.8pt;height:188.85pt" o:ole="">
            <v:imagedata r:id="rId21" o:title=""/>
          </v:shape>
          <o:OLEObject Type="Embed" ProgID="Excel.Sheet.12" ShapeID="_x0000_i1028" DrawAspect="Content" ObjectID="_1328282248" r:id="rId22"/>
        </w:object>
      </w:r>
    </w:p>
    <w:p w:rsidR="00633AB0" w:rsidRDefault="00633AB0" w:rsidP="00633AB0">
      <w:pPr>
        <w:pStyle w:val="NoSpacing"/>
      </w:pPr>
    </w:p>
    <w:p w:rsidR="00633AB0" w:rsidRDefault="00633AB0" w:rsidP="00633AB0">
      <w:pPr>
        <w:pStyle w:val="NoSpacing"/>
      </w:pPr>
      <w:r>
        <w:t>Therefore, the final pin-to-pin delays for the FullAdder4bit_Pt3 are as follows:</w:t>
      </w:r>
    </w:p>
    <w:p w:rsidR="00633AB0" w:rsidRDefault="00633AB0" w:rsidP="00633AB0">
      <w:pPr>
        <w:pStyle w:val="NoSpacing"/>
      </w:pPr>
    </w:p>
    <w:p w:rsidR="00633AB0" w:rsidRDefault="00633AB0" w:rsidP="00633AB0">
      <w:pPr>
        <w:pStyle w:val="NoSpacing"/>
      </w:pPr>
      <w:r>
        <w:t xml:space="preserve">  specify  </w:t>
      </w:r>
    </w:p>
    <w:p w:rsidR="00633AB0" w:rsidRPr="00633AB0" w:rsidRDefault="00633AB0" w:rsidP="00633AB0">
      <w:pPr>
        <w:pStyle w:val="NoSpacing"/>
        <w:rPr>
          <w:i/>
        </w:rPr>
      </w:pPr>
      <w:r>
        <w:t xml:space="preserve">    (a, b, cin *&gt; cout) = 20;</w:t>
      </w:r>
      <w:r>
        <w:tab/>
      </w:r>
      <w:r>
        <w:sym w:font="Wingdings" w:char="F0E8"/>
      </w:r>
      <w:r>
        <w:t xml:space="preserve"> 20ns for </w:t>
      </w:r>
      <w:r>
        <w:rPr>
          <w:i/>
        </w:rPr>
        <w:t>cout</w:t>
      </w:r>
    </w:p>
    <w:p w:rsidR="00633AB0" w:rsidRDefault="00633AB0" w:rsidP="00633AB0">
      <w:pPr>
        <w:pStyle w:val="NoSpacing"/>
      </w:pPr>
      <w:r>
        <w:t xml:space="preserve">    (a, b, cin *&gt; s   ) = 34;</w:t>
      </w:r>
      <w:r>
        <w:tab/>
      </w:r>
      <w:r>
        <w:tab/>
      </w:r>
      <w:r>
        <w:sym w:font="Wingdings" w:char="F0E8"/>
      </w:r>
      <w:r>
        <w:t xml:space="preserve"> 34ns for </w:t>
      </w:r>
      <w:r>
        <w:rPr>
          <w:i/>
        </w:rPr>
        <w:t>s</w:t>
      </w:r>
    </w:p>
    <w:p w:rsidR="00766337" w:rsidRDefault="00633AB0" w:rsidP="00633AB0">
      <w:pPr>
        <w:pStyle w:val="NoSpacing"/>
      </w:pPr>
      <w:r>
        <w:t xml:space="preserve">  endspecify</w:t>
      </w:r>
    </w:p>
    <w:p w:rsidR="00766337" w:rsidRDefault="00766337"/>
    <w:p w:rsidR="00633AB0" w:rsidRDefault="00694544" w:rsidP="004A01DD">
      <w:r>
        <w:t>This concludes</w:t>
      </w:r>
      <w:r w:rsidR="00525AE0">
        <w:t xml:space="preserve"> the analysis for Homework 3, Part 3</w:t>
      </w:r>
      <w:r w:rsidR="004A01DD">
        <w:t>.</w:t>
      </w:r>
    </w:p>
    <w:p w:rsidR="00500A57" w:rsidRPr="00B031E3" w:rsidRDefault="00DA5A88" w:rsidP="00500A57">
      <w:r>
        <w:rPr>
          <w:b/>
          <w:i/>
          <w:color w:val="C00000"/>
          <w:u w:val="single"/>
        </w:rPr>
        <w:lastRenderedPageBreak/>
        <w:t>Homework 3</w:t>
      </w:r>
      <w:r w:rsidR="00500A57" w:rsidRPr="006A633F">
        <w:rPr>
          <w:b/>
          <w:i/>
          <w:color w:val="C00000"/>
          <w:u w:val="single"/>
        </w:rPr>
        <w:t xml:space="preserve">: PART </w:t>
      </w:r>
      <w:r w:rsidR="00500A57">
        <w:rPr>
          <w:b/>
          <w:i/>
          <w:color w:val="C00000"/>
          <w:u w:val="single"/>
        </w:rPr>
        <w:t>4</w:t>
      </w:r>
    </w:p>
    <w:p w:rsidR="00C12F42" w:rsidRDefault="00C12F42" w:rsidP="00C12F42">
      <w:pPr>
        <w:pStyle w:val="NoSpacing"/>
      </w:pPr>
      <w:r>
        <w:t>The Verilog code for this</w:t>
      </w:r>
      <w:r w:rsidR="007243F8">
        <w:t xml:space="preserve"> section can be found in the Pt4</w:t>
      </w:r>
      <w:r>
        <w:t xml:space="preserve"> folder of the ZIP file submitted:</w:t>
      </w:r>
    </w:p>
    <w:p w:rsidR="00C12F42" w:rsidRDefault="00C12F42" w:rsidP="00C12F42">
      <w:pPr>
        <w:pStyle w:val="NoSpacing"/>
        <w:rPr>
          <w:i/>
        </w:rPr>
      </w:pPr>
      <w:r>
        <w:tab/>
      </w:r>
      <w:r>
        <w:rPr>
          <w:i/>
        </w:rPr>
        <w:t>FullAdder.v</w:t>
      </w:r>
    </w:p>
    <w:p w:rsidR="00C12F42" w:rsidRDefault="00C12F42" w:rsidP="00C12F42">
      <w:pPr>
        <w:pStyle w:val="NoSpacing"/>
        <w:ind w:firstLine="720"/>
        <w:rPr>
          <w:i/>
        </w:rPr>
      </w:pPr>
      <w:r w:rsidRPr="00C12F42">
        <w:rPr>
          <w:i/>
        </w:rPr>
        <w:t>FullAdder4bit_Pt3.v</w:t>
      </w:r>
    </w:p>
    <w:p w:rsidR="00C12F42" w:rsidRDefault="00C12F42" w:rsidP="00C12F42">
      <w:pPr>
        <w:pStyle w:val="NoSpacing"/>
        <w:rPr>
          <w:i/>
        </w:rPr>
      </w:pPr>
      <w:r>
        <w:rPr>
          <w:i/>
        </w:rPr>
        <w:tab/>
      </w:r>
      <w:r w:rsidRPr="00C12F42">
        <w:rPr>
          <w:i/>
        </w:rPr>
        <w:t>FullAdder16bit.v</w:t>
      </w:r>
    </w:p>
    <w:p w:rsidR="00C912AB" w:rsidRDefault="00C12F42" w:rsidP="00C12F42">
      <w:pPr>
        <w:pStyle w:val="NoSpacing"/>
        <w:ind w:firstLine="720"/>
        <w:rPr>
          <w:i/>
        </w:rPr>
      </w:pPr>
      <w:r w:rsidRPr="00C12F42">
        <w:rPr>
          <w:i/>
        </w:rPr>
        <w:t>FullAdder16bit</w:t>
      </w:r>
      <w:r>
        <w:rPr>
          <w:i/>
        </w:rPr>
        <w:t>Tester</w:t>
      </w:r>
      <w:r w:rsidRPr="00C12F42">
        <w:rPr>
          <w:i/>
        </w:rPr>
        <w:t>.v</w:t>
      </w:r>
    </w:p>
    <w:p w:rsidR="00C12F42" w:rsidRDefault="00C12F42" w:rsidP="00C12F42">
      <w:pPr>
        <w:pStyle w:val="NoSpacing"/>
        <w:ind w:firstLine="720"/>
      </w:pPr>
    </w:p>
    <w:p w:rsidR="006F5861" w:rsidRDefault="006F5861" w:rsidP="00C912AB">
      <w:pPr>
        <w:pStyle w:val="NoSpacing"/>
      </w:pPr>
      <w:r>
        <w:t>From Pt3 of Homework 3, the pin-to-pin delays were set to: (a, b, cin *&gt; cout) = 20; (a, b, cin *&gt; s   ) = 34.</w:t>
      </w:r>
    </w:p>
    <w:p w:rsidR="00C912AB" w:rsidRDefault="006F5861" w:rsidP="00C912AB">
      <w:pPr>
        <w:pStyle w:val="NoSpacing"/>
      </w:pPr>
      <w:r>
        <w:t>In order to verify operation and timing delays, here are the outputs for all four simulations:</w:t>
      </w:r>
    </w:p>
    <w:p w:rsidR="006F5861" w:rsidRDefault="006F5861" w:rsidP="00C912AB">
      <w:pPr>
        <w:pStyle w:val="NoSpacing"/>
      </w:pPr>
    </w:p>
    <w:p w:rsidR="006F5861" w:rsidRDefault="006F5861" w:rsidP="006F5861">
      <w:pPr>
        <w:pStyle w:val="NoSpacing"/>
        <w:jc w:val="center"/>
      </w:pPr>
      <w:r>
        <w:rPr>
          <w:b/>
          <w:u w:val="single"/>
        </w:rPr>
        <w:t>Simulation Waveform Output of 16bit Full Adder – Simulation 1</w:t>
      </w:r>
    </w:p>
    <w:p w:rsidR="006F5861" w:rsidRDefault="006F5861" w:rsidP="00C912AB">
      <w:pPr>
        <w:pStyle w:val="NoSpacing"/>
      </w:pPr>
    </w:p>
    <w:p w:rsidR="006F5861" w:rsidRDefault="006F5861" w:rsidP="006F5861">
      <w:pPr>
        <w:pStyle w:val="NoSpacing"/>
        <w:ind w:left="-1440" w:right="-1440"/>
      </w:pPr>
      <w:r>
        <w:rPr>
          <w:noProof/>
        </w:rPr>
        <w:drawing>
          <wp:inline distT="0" distB="0" distL="0" distR="0">
            <wp:extent cx="7753350" cy="1977972"/>
            <wp:effectExtent l="1905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55695" cy="1978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5861" w:rsidRDefault="006F5861" w:rsidP="00C912AB">
      <w:pPr>
        <w:pStyle w:val="NoSpacing"/>
      </w:pPr>
    </w:p>
    <w:p w:rsidR="006F5861" w:rsidRDefault="006F5861" w:rsidP="00C912AB">
      <w:pPr>
        <w:pStyle w:val="NoSpacing"/>
      </w:pPr>
      <w:r>
        <w:t>The 1</w:t>
      </w:r>
      <w:r w:rsidRPr="006F5861">
        <w:rPr>
          <w:vertAlign w:val="superscript"/>
        </w:rPr>
        <w:t>st</w:t>
      </w:r>
      <w:r>
        <w:t xml:space="preserve"> timing delay on </w:t>
      </w:r>
      <w:r>
        <w:rPr>
          <w:i/>
        </w:rPr>
        <w:t>s</w:t>
      </w:r>
      <w:r>
        <w:t xml:space="preserve"> happens at 34ns, which makes sense given the pin-to-pin delay.  Subsequent delays are in multiples of 20ns or 34ns.  The output </w:t>
      </w:r>
      <w:r>
        <w:rPr>
          <w:i/>
        </w:rPr>
        <w:t>cout</w:t>
      </w:r>
      <w:r>
        <w:t xml:space="preserve"> occurs at 80ns, which is expected since its pin-to-pin delay is 20ns, and we are doing four separate adder computations.  According to the simulation and what is being tested, the sum and carryout outputs are also correct.</w:t>
      </w:r>
    </w:p>
    <w:p w:rsidR="006F5861" w:rsidRDefault="006F5861" w:rsidP="00C912AB">
      <w:pPr>
        <w:pStyle w:val="NoSpacing"/>
      </w:pPr>
    </w:p>
    <w:p w:rsidR="006F5861" w:rsidRDefault="006F5861" w:rsidP="006F5861">
      <w:pPr>
        <w:pStyle w:val="NoSpacing"/>
        <w:jc w:val="center"/>
      </w:pPr>
      <w:r>
        <w:rPr>
          <w:b/>
          <w:u w:val="single"/>
        </w:rPr>
        <w:t>Simulation Waveform Output of 16bit Full Adder – Simulation 2</w:t>
      </w:r>
    </w:p>
    <w:p w:rsidR="006F5861" w:rsidRDefault="006F5861" w:rsidP="00C912AB">
      <w:pPr>
        <w:pStyle w:val="NoSpacing"/>
      </w:pPr>
    </w:p>
    <w:p w:rsidR="006F5861" w:rsidRDefault="006F5861" w:rsidP="006F5861">
      <w:pPr>
        <w:pStyle w:val="NoSpacing"/>
        <w:ind w:left="-1440" w:right="-1440"/>
      </w:pPr>
      <w:r>
        <w:rPr>
          <w:noProof/>
        </w:rPr>
        <w:drawing>
          <wp:inline distT="0" distB="0" distL="0" distR="0">
            <wp:extent cx="7743459" cy="1975449"/>
            <wp:effectExtent l="1905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43459" cy="19754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5861" w:rsidRDefault="006F5861" w:rsidP="00C912AB">
      <w:pPr>
        <w:pStyle w:val="NoSpacing"/>
      </w:pPr>
    </w:p>
    <w:p w:rsidR="006F5861" w:rsidRDefault="006F5861" w:rsidP="00C12F42">
      <w:pPr>
        <w:pStyle w:val="NoSpacing"/>
      </w:pPr>
      <w:r>
        <w:t>The 1</w:t>
      </w:r>
      <w:r w:rsidRPr="006F5861">
        <w:rPr>
          <w:vertAlign w:val="superscript"/>
        </w:rPr>
        <w:t>st</w:t>
      </w:r>
      <w:r>
        <w:t xml:space="preserve"> timing delay on </w:t>
      </w:r>
      <w:r>
        <w:rPr>
          <w:i/>
        </w:rPr>
        <w:t>s</w:t>
      </w:r>
      <w:r>
        <w:t xml:space="preserve"> happens at 34ns, which makes sense given the pin-to-pin delay.  Subsequent delays are in multiples of 20ns or 34ns.  The output </w:t>
      </w:r>
      <w:r>
        <w:rPr>
          <w:i/>
        </w:rPr>
        <w:t>cout</w:t>
      </w:r>
      <w:r>
        <w:t xml:space="preserve"> occurs at 80ns, which is expected since its pin-to-pin delay is 20ns, and we are doing four separate adder computations.  According to the simulation and what is being tested, the sum and carryout outputs are also correct.</w:t>
      </w:r>
    </w:p>
    <w:p w:rsidR="00C12F42" w:rsidRPr="00C12F42" w:rsidRDefault="00C12F42" w:rsidP="00C12F42">
      <w:pPr>
        <w:pStyle w:val="NoSpacing"/>
      </w:pPr>
    </w:p>
    <w:p w:rsidR="006F5861" w:rsidRDefault="006F5861" w:rsidP="006F5861">
      <w:pPr>
        <w:pStyle w:val="NoSpacing"/>
        <w:jc w:val="center"/>
      </w:pPr>
      <w:r>
        <w:rPr>
          <w:b/>
          <w:u w:val="single"/>
        </w:rPr>
        <w:t>Simulation Waveform Output of 16bit Full Adder – Simulation 3</w:t>
      </w:r>
    </w:p>
    <w:p w:rsidR="006F5861" w:rsidRDefault="006F5861" w:rsidP="006F5861">
      <w:pPr>
        <w:pStyle w:val="NoSpacing"/>
      </w:pPr>
    </w:p>
    <w:p w:rsidR="006F5861" w:rsidRDefault="006F5861" w:rsidP="006F5861">
      <w:pPr>
        <w:pStyle w:val="NoSpacing"/>
      </w:pPr>
      <w:r>
        <w:rPr>
          <w:noProof/>
        </w:rPr>
        <w:drawing>
          <wp:inline distT="0" distB="0" distL="0" distR="0">
            <wp:extent cx="5943600" cy="1516283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162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5861" w:rsidRDefault="006F5861" w:rsidP="006F5861">
      <w:pPr>
        <w:pStyle w:val="NoSpacing"/>
      </w:pPr>
    </w:p>
    <w:p w:rsidR="006F5861" w:rsidRDefault="006F5861" w:rsidP="006F5861">
      <w:pPr>
        <w:pStyle w:val="NoSpacing"/>
      </w:pPr>
      <w:r>
        <w:t>The 1</w:t>
      </w:r>
      <w:r w:rsidRPr="006F5861">
        <w:rPr>
          <w:vertAlign w:val="superscript"/>
        </w:rPr>
        <w:t>st</w:t>
      </w:r>
      <w:r>
        <w:t xml:space="preserve"> timing delay on </w:t>
      </w:r>
      <w:r>
        <w:rPr>
          <w:i/>
        </w:rPr>
        <w:t>s</w:t>
      </w:r>
      <w:r>
        <w:t xml:space="preserve"> happens at 34ns, which makes sense given the pin-to-pin delay.  Subsequent delays are in multiples of 20ns or 34ns.  The output </w:t>
      </w:r>
      <w:r>
        <w:rPr>
          <w:i/>
        </w:rPr>
        <w:t>cout</w:t>
      </w:r>
      <w:r>
        <w:t xml:space="preserve"> occurs at 80ns, which is expected since its pin-to-pin delay is 20ns, and we are doing four separate adder computations.  According to the simulation and what is being tested, the sum and carryout outputs are also correct.</w:t>
      </w:r>
    </w:p>
    <w:p w:rsidR="006F5861" w:rsidRDefault="006F5861" w:rsidP="006F5861">
      <w:pPr>
        <w:pStyle w:val="NoSpacing"/>
      </w:pPr>
    </w:p>
    <w:p w:rsidR="006F5861" w:rsidRDefault="006F5861" w:rsidP="006F5861">
      <w:pPr>
        <w:pStyle w:val="NoSpacing"/>
        <w:jc w:val="center"/>
      </w:pPr>
      <w:r>
        <w:rPr>
          <w:b/>
          <w:u w:val="single"/>
        </w:rPr>
        <w:t>Simulation Waveform Output of 16bit Full Adder – Simulation 4</w:t>
      </w:r>
    </w:p>
    <w:p w:rsidR="006F5861" w:rsidRDefault="006F5861" w:rsidP="006F5861">
      <w:pPr>
        <w:pStyle w:val="NoSpacing"/>
      </w:pPr>
    </w:p>
    <w:p w:rsidR="006F5861" w:rsidRDefault="00694544" w:rsidP="000E2CD7">
      <w:pPr>
        <w:pStyle w:val="NoSpacing"/>
        <w:ind w:left="-1440" w:right="-1440"/>
      </w:pPr>
      <w:r>
        <w:rPr>
          <w:noProof/>
        </w:rPr>
        <w:drawing>
          <wp:inline distT="0" distB="0" distL="0" distR="0">
            <wp:extent cx="7743459" cy="1975449"/>
            <wp:effectExtent l="1905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43459" cy="19754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4544" w:rsidRDefault="00694544" w:rsidP="006F5861">
      <w:pPr>
        <w:pStyle w:val="NoSpacing"/>
      </w:pPr>
    </w:p>
    <w:p w:rsidR="00694544" w:rsidRDefault="00694544" w:rsidP="00694544">
      <w:pPr>
        <w:pStyle w:val="NoSpacing"/>
      </w:pPr>
      <w:r>
        <w:t>The 1</w:t>
      </w:r>
      <w:r w:rsidRPr="006F5861">
        <w:rPr>
          <w:vertAlign w:val="superscript"/>
        </w:rPr>
        <w:t>st</w:t>
      </w:r>
      <w:r>
        <w:t xml:space="preserve"> timing delay on </w:t>
      </w:r>
      <w:r>
        <w:rPr>
          <w:i/>
        </w:rPr>
        <w:t>s</w:t>
      </w:r>
      <w:r>
        <w:t xml:space="preserve"> happens at 34ns, which makes sense given the pin-to-pin delay.  Subsequent delays are in multiples of 20ns or 34ns.  The output </w:t>
      </w:r>
      <w:r>
        <w:rPr>
          <w:i/>
        </w:rPr>
        <w:t>cout</w:t>
      </w:r>
      <w:r>
        <w:t xml:space="preserve"> occurs at 80ns, which is expected since its pin-to-pin delay is 20ns, and we are doing four separate adder computations.  According to the simulation and what is being tested, the sum and carryout outputs are also correct.</w:t>
      </w:r>
    </w:p>
    <w:p w:rsidR="00694544" w:rsidRDefault="00694544" w:rsidP="006F5861">
      <w:pPr>
        <w:pStyle w:val="NoSpacing"/>
      </w:pPr>
    </w:p>
    <w:p w:rsidR="008B69CC" w:rsidRDefault="005128CF">
      <w:r>
        <w:t>This concludes the analysis for Homework 3, Part 4.</w:t>
      </w:r>
    </w:p>
    <w:p w:rsidR="008B69CC" w:rsidRPr="00B031E3" w:rsidRDefault="008B69CC" w:rsidP="008B69CC">
      <w:r>
        <w:rPr>
          <w:b/>
          <w:i/>
          <w:color w:val="C00000"/>
          <w:u w:val="single"/>
        </w:rPr>
        <w:lastRenderedPageBreak/>
        <w:t>Homework 3</w:t>
      </w:r>
      <w:r w:rsidRPr="006A633F">
        <w:rPr>
          <w:b/>
          <w:i/>
          <w:color w:val="C00000"/>
          <w:u w:val="single"/>
        </w:rPr>
        <w:t xml:space="preserve">: PART </w:t>
      </w:r>
      <w:r>
        <w:rPr>
          <w:b/>
          <w:i/>
          <w:color w:val="C00000"/>
          <w:u w:val="single"/>
        </w:rPr>
        <w:t>5</w:t>
      </w:r>
    </w:p>
    <w:p w:rsidR="00F1768D" w:rsidRDefault="00F1768D" w:rsidP="00F1768D">
      <w:pPr>
        <w:pStyle w:val="NoSpacing"/>
      </w:pPr>
      <w:r>
        <w:t>The Verilog code for this section can be found in the Pt5 folder of the ZIP file submitted:</w:t>
      </w:r>
    </w:p>
    <w:p w:rsidR="00F1768D" w:rsidRDefault="00F1768D" w:rsidP="00F1768D">
      <w:pPr>
        <w:pStyle w:val="NoSpacing"/>
        <w:rPr>
          <w:i/>
        </w:rPr>
      </w:pPr>
      <w:r>
        <w:tab/>
      </w:r>
      <w:r w:rsidRPr="00F1768D">
        <w:rPr>
          <w:i/>
        </w:rPr>
        <w:t>ALU8bit.v</w:t>
      </w:r>
    </w:p>
    <w:p w:rsidR="00F1768D" w:rsidRDefault="00F1768D" w:rsidP="00F1768D">
      <w:pPr>
        <w:pStyle w:val="NoSpacing"/>
        <w:rPr>
          <w:i/>
        </w:rPr>
      </w:pPr>
      <w:r>
        <w:rPr>
          <w:i/>
        </w:rPr>
        <w:tab/>
      </w:r>
      <w:r w:rsidRPr="00F1768D">
        <w:rPr>
          <w:i/>
        </w:rPr>
        <w:t>ALU8bit.v</w:t>
      </w:r>
      <w:r>
        <w:rPr>
          <w:i/>
        </w:rPr>
        <w:t>o</w:t>
      </w:r>
    </w:p>
    <w:p w:rsidR="00694544" w:rsidRDefault="00F1768D" w:rsidP="00F1768D">
      <w:pPr>
        <w:pStyle w:val="NoSpacing"/>
      </w:pPr>
      <w:r>
        <w:rPr>
          <w:i/>
        </w:rPr>
        <w:tab/>
      </w:r>
      <w:r w:rsidRPr="00F1768D">
        <w:rPr>
          <w:i/>
        </w:rPr>
        <w:t>ALU8bit</w:t>
      </w:r>
      <w:r>
        <w:rPr>
          <w:i/>
        </w:rPr>
        <w:t>Tester</w:t>
      </w:r>
      <w:r w:rsidRPr="00F1768D">
        <w:rPr>
          <w:i/>
        </w:rPr>
        <w:t>.v</w:t>
      </w:r>
    </w:p>
    <w:p w:rsidR="007243F8" w:rsidRDefault="007243F8" w:rsidP="00F1768D">
      <w:pPr>
        <w:pStyle w:val="NoSpacing"/>
      </w:pPr>
    </w:p>
    <w:p w:rsidR="007243F8" w:rsidRDefault="007243F8" w:rsidP="00F1768D">
      <w:pPr>
        <w:pStyle w:val="NoSpacing"/>
      </w:pPr>
      <w:r>
        <w:t xml:space="preserve">In running the first simulation for the </w:t>
      </w:r>
      <w:r>
        <w:rPr>
          <w:i/>
        </w:rPr>
        <w:t xml:space="preserve">Ain </w:t>
      </w:r>
      <w:r>
        <w:t xml:space="preserve">+ </w:t>
      </w:r>
      <w:r>
        <w:rPr>
          <w:i/>
        </w:rPr>
        <w:t>Bin</w:t>
      </w:r>
      <w:r>
        <w:t xml:space="preserve"> functionality, it’s clear that there’s a distinguishable delay between the pre-synthesis outputs and the post-synthesis outputs:</w:t>
      </w:r>
    </w:p>
    <w:p w:rsidR="007243F8" w:rsidRDefault="007243F8" w:rsidP="00F1768D">
      <w:pPr>
        <w:pStyle w:val="NoSpacing"/>
      </w:pPr>
    </w:p>
    <w:p w:rsidR="007243F8" w:rsidRDefault="007243F8" w:rsidP="007243F8">
      <w:pPr>
        <w:pStyle w:val="NoSpacing"/>
        <w:jc w:val="center"/>
      </w:pPr>
      <w:r>
        <w:rPr>
          <w:b/>
          <w:u w:val="single"/>
        </w:rPr>
        <w:t>Simulation Waveform Output – Pre &amp; Post Synthesis Timing Differences</w:t>
      </w:r>
    </w:p>
    <w:p w:rsidR="007243F8" w:rsidRDefault="007243F8" w:rsidP="00F1768D">
      <w:pPr>
        <w:pStyle w:val="NoSpacing"/>
      </w:pPr>
    </w:p>
    <w:p w:rsidR="007243F8" w:rsidRDefault="007243F8" w:rsidP="007243F8">
      <w:pPr>
        <w:pStyle w:val="NoSpacing"/>
        <w:ind w:left="-1440"/>
      </w:pPr>
      <w:r>
        <w:rPr>
          <w:noProof/>
        </w:rPr>
        <w:drawing>
          <wp:inline distT="0" distB="0" distL="0" distR="0">
            <wp:extent cx="7767420" cy="2907101"/>
            <wp:effectExtent l="19050" t="0" r="498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7420" cy="2907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43F8" w:rsidRDefault="007243F8" w:rsidP="00F1768D">
      <w:pPr>
        <w:pStyle w:val="NoSpacing"/>
      </w:pPr>
    </w:p>
    <w:p w:rsidR="007243F8" w:rsidRDefault="007243F8" w:rsidP="00F1768D">
      <w:pPr>
        <w:pStyle w:val="NoSpacing"/>
      </w:pPr>
      <w:r>
        <w:t>In the waveform generator, the following delays were measured:</w:t>
      </w:r>
    </w:p>
    <w:p w:rsidR="007243F8" w:rsidRDefault="007243F8" w:rsidP="00F1768D">
      <w:pPr>
        <w:pStyle w:val="NoSpacing"/>
      </w:pPr>
    </w:p>
    <w:p w:rsidR="007243F8" w:rsidRDefault="007243F8" w:rsidP="00F1768D">
      <w:pPr>
        <w:pStyle w:val="NoSpacing"/>
      </w:pPr>
      <w:r>
        <w:tab/>
      </w:r>
      <w:r>
        <w:rPr>
          <w:i/>
        </w:rPr>
        <w:t>Result</w:t>
      </w:r>
      <w:r>
        <w:t xml:space="preserve"> vs. </w:t>
      </w:r>
      <w:r>
        <w:rPr>
          <w:i/>
        </w:rPr>
        <w:t>Result_PS</w:t>
      </w:r>
      <w:r>
        <w:t xml:space="preserve"> </w:t>
      </w:r>
      <w:r>
        <w:tab/>
        <w:t>= 13ns</w:t>
      </w:r>
    </w:p>
    <w:p w:rsidR="007243F8" w:rsidRPr="007243F8" w:rsidRDefault="007243F8" w:rsidP="00F1768D">
      <w:pPr>
        <w:pStyle w:val="NoSpacing"/>
      </w:pPr>
      <w:r>
        <w:tab/>
      </w:r>
      <w:r>
        <w:rPr>
          <w:i/>
        </w:rPr>
        <w:t>CO</w:t>
      </w:r>
      <w:r>
        <w:t xml:space="preserve"> vs. </w:t>
      </w:r>
      <w:r>
        <w:rPr>
          <w:i/>
        </w:rPr>
        <w:t>CO_PS</w:t>
      </w:r>
      <w:r>
        <w:tab/>
      </w:r>
      <w:r>
        <w:tab/>
        <w:t>= 12ns</w:t>
      </w:r>
    </w:p>
    <w:p w:rsidR="007243F8" w:rsidRDefault="007243F8" w:rsidP="00F1768D">
      <w:pPr>
        <w:pStyle w:val="NoSpacing"/>
      </w:pPr>
      <w:r>
        <w:tab/>
      </w:r>
      <w:r>
        <w:rPr>
          <w:i/>
        </w:rPr>
        <w:t>OV</w:t>
      </w:r>
      <w:r>
        <w:t xml:space="preserve"> vs. </w:t>
      </w:r>
      <w:r>
        <w:rPr>
          <w:i/>
        </w:rPr>
        <w:t>OV_PS</w:t>
      </w:r>
      <w:r>
        <w:tab/>
      </w:r>
      <w:r>
        <w:tab/>
        <w:t>= 12ns</w:t>
      </w:r>
    </w:p>
    <w:p w:rsidR="007243F8" w:rsidRDefault="007243F8" w:rsidP="00F1768D">
      <w:pPr>
        <w:pStyle w:val="NoSpacing"/>
      </w:pPr>
    </w:p>
    <w:p w:rsidR="00413C0D" w:rsidRDefault="007243F8" w:rsidP="00F1768D">
      <w:pPr>
        <w:pStyle w:val="NoSpacing"/>
      </w:pPr>
      <w:r>
        <w:t xml:space="preserve">These delays were back-annotated into the ALU8bit.v module, and now the delays between the pre-synthesis and post-synthesis instantiations match </w:t>
      </w:r>
      <w:r w:rsidR="00413C0D">
        <w:t>very closely, from an output-timing perspective</w:t>
      </w:r>
      <w:r>
        <w:t>:</w:t>
      </w:r>
    </w:p>
    <w:p w:rsidR="00413C0D" w:rsidRDefault="00413C0D">
      <w:r>
        <w:br w:type="page"/>
      </w:r>
    </w:p>
    <w:p w:rsidR="00413C0D" w:rsidRDefault="00413C0D" w:rsidP="00413C0D">
      <w:pPr>
        <w:pStyle w:val="NoSpacing"/>
        <w:jc w:val="center"/>
      </w:pPr>
      <w:r>
        <w:rPr>
          <w:b/>
          <w:u w:val="single"/>
        </w:rPr>
        <w:lastRenderedPageBreak/>
        <w:t>Simulation Waveform Output – Pin-to-Pin Delay Correction</w:t>
      </w:r>
    </w:p>
    <w:p w:rsidR="00413C0D" w:rsidRDefault="00413C0D" w:rsidP="00F1768D">
      <w:pPr>
        <w:pStyle w:val="NoSpacing"/>
      </w:pPr>
    </w:p>
    <w:p w:rsidR="00413C0D" w:rsidRDefault="00413C0D" w:rsidP="00413C0D">
      <w:pPr>
        <w:pStyle w:val="NoSpacing"/>
        <w:ind w:left="-1440"/>
      </w:pPr>
      <w:r>
        <w:rPr>
          <w:noProof/>
        </w:rPr>
        <w:drawing>
          <wp:inline distT="0" distB="0" distL="0" distR="0">
            <wp:extent cx="7767423" cy="2907102"/>
            <wp:effectExtent l="19050" t="0" r="4977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7423" cy="29071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3C0D" w:rsidRDefault="00413C0D" w:rsidP="00F1768D">
      <w:pPr>
        <w:pStyle w:val="NoSpacing"/>
      </w:pPr>
    </w:p>
    <w:p w:rsidR="00413C0D" w:rsidRDefault="00413C0D" w:rsidP="00F1768D">
      <w:pPr>
        <w:pStyle w:val="NoSpacing"/>
      </w:pPr>
      <w:r>
        <w:t>All other functions in the ALU showcase the same results when run in the testbench.</w:t>
      </w:r>
    </w:p>
    <w:p w:rsidR="00413C0D" w:rsidRDefault="00413C0D" w:rsidP="00F1768D">
      <w:pPr>
        <w:pStyle w:val="NoSpacing"/>
      </w:pPr>
    </w:p>
    <w:p w:rsidR="00413C0D" w:rsidRPr="007243F8" w:rsidRDefault="00413C0D" w:rsidP="00413C0D">
      <w:r>
        <w:t>This concludes the analysis for Homework 3, Part 5.</w:t>
      </w:r>
    </w:p>
    <w:sectPr w:rsidR="00413C0D" w:rsidRPr="007243F8" w:rsidSect="00F91EC4">
      <w:headerReference w:type="default" r:id="rId2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16903" w:rsidRDefault="00016903" w:rsidP="00995E8B">
      <w:pPr>
        <w:spacing w:after="0" w:line="240" w:lineRule="auto"/>
      </w:pPr>
      <w:r>
        <w:separator/>
      </w:r>
    </w:p>
  </w:endnote>
  <w:endnote w:type="continuationSeparator" w:id="0">
    <w:p w:rsidR="00016903" w:rsidRDefault="00016903" w:rsidP="00995E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16903" w:rsidRDefault="00016903" w:rsidP="00995E8B">
      <w:pPr>
        <w:spacing w:after="0" w:line="240" w:lineRule="auto"/>
      </w:pPr>
      <w:r>
        <w:separator/>
      </w:r>
    </w:p>
  </w:footnote>
  <w:footnote w:type="continuationSeparator" w:id="0">
    <w:p w:rsidR="00016903" w:rsidRDefault="00016903" w:rsidP="00995E8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b/>
        <w:bCs/>
        <w:sz w:val="28"/>
        <w:szCs w:val="28"/>
      </w:rPr>
      <w:alias w:val="Title"/>
      <w:id w:val="2279167"/>
      <w:placeholder>
        <w:docPart w:val="AC674D1EBC504A1C984C1D1A95B524A8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995E8B" w:rsidRDefault="00D97A32">
        <w:pPr>
          <w:pStyle w:val="Header"/>
          <w:tabs>
            <w:tab w:val="left" w:pos="2580"/>
            <w:tab w:val="left" w:pos="2985"/>
          </w:tabs>
          <w:spacing w:after="120" w:line="276" w:lineRule="auto"/>
          <w:rPr>
            <w:b/>
            <w:bCs/>
            <w:color w:val="1F497D" w:themeColor="text2"/>
            <w:sz w:val="28"/>
            <w:szCs w:val="28"/>
          </w:rPr>
        </w:pPr>
        <w:r>
          <w:rPr>
            <w:b/>
            <w:bCs/>
            <w:color w:val="1F497D" w:themeColor="text2"/>
            <w:sz w:val="28"/>
            <w:szCs w:val="28"/>
          </w:rPr>
          <w:t>Homework 3</w:t>
        </w:r>
        <w:r w:rsidR="00995E8B">
          <w:rPr>
            <w:b/>
            <w:bCs/>
            <w:color w:val="1F497D" w:themeColor="text2"/>
            <w:sz w:val="28"/>
            <w:szCs w:val="28"/>
          </w:rPr>
          <w:t xml:space="preserve"> – </w:t>
        </w:r>
        <w:r>
          <w:rPr>
            <w:b/>
            <w:bCs/>
            <w:color w:val="1F497D" w:themeColor="text2"/>
            <w:sz w:val="28"/>
            <w:szCs w:val="28"/>
          </w:rPr>
          <w:t>Iterative Hardware and Timing</w:t>
        </w:r>
      </w:p>
    </w:sdtContent>
  </w:sdt>
  <w:sdt>
    <w:sdtPr>
      <w:alias w:val="Subtitle"/>
      <w:id w:val="2279168"/>
      <w:placeholder>
        <w:docPart w:val="506D2E613D9D4237B27621BE8052495E"/>
      </w:placeholder>
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<w:text/>
    </w:sdtPr>
    <w:sdtContent>
      <w:p w:rsidR="00995E8B" w:rsidRDefault="00995E8B">
        <w:pPr>
          <w:pStyle w:val="Header"/>
          <w:tabs>
            <w:tab w:val="left" w:pos="2580"/>
            <w:tab w:val="left" w:pos="2985"/>
          </w:tabs>
          <w:spacing w:after="120" w:line="276" w:lineRule="auto"/>
          <w:rPr>
            <w:color w:val="4F81BD" w:themeColor="accent1"/>
          </w:rPr>
        </w:pPr>
        <w:r>
          <w:rPr>
            <w:color w:val="4F81BD" w:themeColor="accent1"/>
          </w:rPr>
          <w:t>ECE 574, Verilog Modeling &amp; Synthesis</w:t>
        </w:r>
      </w:p>
    </w:sdtContent>
  </w:sdt>
  <w:sdt>
    <w:sdtPr>
      <w:alias w:val="Author"/>
      <w:id w:val="2279169"/>
      <w:placeholder>
        <w:docPart w:val="84D11755F1E44319827E001578D00282"/>
      </w:placeholder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995E8B" w:rsidRDefault="00995E8B">
        <w:pPr>
          <w:pStyle w:val="Header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rPr>
            <w:color w:val="808080" w:themeColor="text1" w:themeTint="7F"/>
          </w:rPr>
        </w:pPr>
        <w:r>
          <w:rPr>
            <w:color w:val="808080" w:themeColor="text1" w:themeTint="7F"/>
          </w:rPr>
          <w:t>Carlos Lazo</w:t>
        </w:r>
      </w:p>
    </w:sdtContent>
  </w:sdt>
  <w:p w:rsidR="00995E8B" w:rsidRDefault="00995E8B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6" type="#_x0000_t75" style="width:11.55pt;height:11.55pt" o:bullet="t">
        <v:imagedata r:id="rId1" o:title="mso2FA"/>
      </v:shape>
    </w:pict>
  </w:numPicBullet>
  <w:abstractNum w:abstractNumId="0">
    <w:nsid w:val="03E0589D"/>
    <w:multiLevelType w:val="hybridMultilevel"/>
    <w:tmpl w:val="9A0406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1D2821"/>
    <w:multiLevelType w:val="hybridMultilevel"/>
    <w:tmpl w:val="4DE84A3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8105E0E"/>
    <w:multiLevelType w:val="hybridMultilevel"/>
    <w:tmpl w:val="B95A40B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B041546"/>
    <w:multiLevelType w:val="hybridMultilevel"/>
    <w:tmpl w:val="A6546002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C8B351E"/>
    <w:multiLevelType w:val="hybridMultilevel"/>
    <w:tmpl w:val="10F4B9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BAA5AE4"/>
    <w:multiLevelType w:val="hybridMultilevel"/>
    <w:tmpl w:val="65C4930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1CC0844"/>
    <w:multiLevelType w:val="hybridMultilevel"/>
    <w:tmpl w:val="742AD20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2395249"/>
    <w:multiLevelType w:val="hybridMultilevel"/>
    <w:tmpl w:val="BD0AA7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5"/>
  </w:num>
  <w:num w:numId="4">
    <w:abstractNumId w:val="2"/>
  </w:num>
  <w:num w:numId="5">
    <w:abstractNumId w:val="3"/>
  </w:num>
  <w:num w:numId="6">
    <w:abstractNumId w:val="1"/>
  </w:num>
  <w:num w:numId="7">
    <w:abstractNumId w:val="4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hdrShapeDefaults>
    <o:shapedefaults v:ext="edit" spidmax="15362">
      <o:colormenu v:ext="edit" strokecolor="none [1951]" shadowcolor="none"/>
    </o:shapedefaults>
  </w:hdrShapeDefaults>
  <w:footnotePr>
    <w:footnote w:id="-1"/>
    <w:footnote w:id="0"/>
  </w:footnotePr>
  <w:endnotePr>
    <w:endnote w:id="-1"/>
    <w:endnote w:id="0"/>
  </w:endnotePr>
  <w:compat/>
  <w:rsids>
    <w:rsidRoot w:val="00995E8B"/>
    <w:rsid w:val="0001432B"/>
    <w:rsid w:val="00016903"/>
    <w:rsid w:val="00076287"/>
    <w:rsid w:val="000A450A"/>
    <w:rsid w:val="000A4CB7"/>
    <w:rsid w:val="000C6E94"/>
    <w:rsid w:val="000E2CD7"/>
    <w:rsid w:val="000F5BB7"/>
    <w:rsid w:val="00101331"/>
    <w:rsid w:val="00134C98"/>
    <w:rsid w:val="001358C2"/>
    <w:rsid w:val="00135CB0"/>
    <w:rsid w:val="001616B5"/>
    <w:rsid w:val="00176AD8"/>
    <w:rsid w:val="00190F40"/>
    <w:rsid w:val="0019373A"/>
    <w:rsid w:val="001E5636"/>
    <w:rsid w:val="001E70A8"/>
    <w:rsid w:val="00223DD6"/>
    <w:rsid w:val="002378B8"/>
    <w:rsid w:val="00261094"/>
    <w:rsid w:val="00263618"/>
    <w:rsid w:val="00277E86"/>
    <w:rsid w:val="0029677F"/>
    <w:rsid w:val="002C076F"/>
    <w:rsid w:val="002E11A3"/>
    <w:rsid w:val="002F1602"/>
    <w:rsid w:val="003076DF"/>
    <w:rsid w:val="00341B8C"/>
    <w:rsid w:val="00356559"/>
    <w:rsid w:val="00363D7E"/>
    <w:rsid w:val="003806F3"/>
    <w:rsid w:val="00411C06"/>
    <w:rsid w:val="00413C0D"/>
    <w:rsid w:val="004165CB"/>
    <w:rsid w:val="00476F2A"/>
    <w:rsid w:val="004A01DD"/>
    <w:rsid w:val="004B03E4"/>
    <w:rsid w:val="004D7989"/>
    <w:rsid w:val="00500A57"/>
    <w:rsid w:val="00504A3F"/>
    <w:rsid w:val="005128CF"/>
    <w:rsid w:val="00525AE0"/>
    <w:rsid w:val="00554400"/>
    <w:rsid w:val="00557646"/>
    <w:rsid w:val="0056556D"/>
    <w:rsid w:val="00571226"/>
    <w:rsid w:val="00571AED"/>
    <w:rsid w:val="00572570"/>
    <w:rsid w:val="005730CC"/>
    <w:rsid w:val="00576FEE"/>
    <w:rsid w:val="005C6654"/>
    <w:rsid w:val="005D748C"/>
    <w:rsid w:val="005E6633"/>
    <w:rsid w:val="005F5E6F"/>
    <w:rsid w:val="00610950"/>
    <w:rsid w:val="006121DA"/>
    <w:rsid w:val="00625AB7"/>
    <w:rsid w:val="00633AB0"/>
    <w:rsid w:val="00694544"/>
    <w:rsid w:val="006A633F"/>
    <w:rsid w:val="006B02BC"/>
    <w:rsid w:val="006C07C3"/>
    <w:rsid w:val="006D3CCD"/>
    <w:rsid w:val="006E4D44"/>
    <w:rsid w:val="006F5861"/>
    <w:rsid w:val="007243F8"/>
    <w:rsid w:val="0074100C"/>
    <w:rsid w:val="007467F0"/>
    <w:rsid w:val="00766337"/>
    <w:rsid w:val="00781590"/>
    <w:rsid w:val="00781FF3"/>
    <w:rsid w:val="007A3414"/>
    <w:rsid w:val="007A7287"/>
    <w:rsid w:val="00857014"/>
    <w:rsid w:val="00860A74"/>
    <w:rsid w:val="00872A61"/>
    <w:rsid w:val="00882C39"/>
    <w:rsid w:val="008B69CC"/>
    <w:rsid w:val="008D5AFC"/>
    <w:rsid w:val="008E7BB3"/>
    <w:rsid w:val="008F296C"/>
    <w:rsid w:val="00906ECD"/>
    <w:rsid w:val="00921DD6"/>
    <w:rsid w:val="00950B72"/>
    <w:rsid w:val="00950D6E"/>
    <w:rsid w:val="00995E8B"/>
    <w:rsid w:val="009B2A8F"/>
    <w:rsid w:val="00A00557"/>
    <w:rsid w:val="00A04C73"/>
    <w:rsid w:val="00A6005E"/>
    <w:rsid w:val="00AB1810"/>
    <w:rsid w:val="00AC6DC5"/>
    <w:rsid w:val="00AD6185"/>
    <w:rsid w:val="00AF171B"/>
    <w:rsid w:val="00AF19D8"/>
    <w:rsid w:val="00B02179"/>
    <w:rsid w:val="00B031E3"/>
    <w:rsid w:val="00B47D2F"/>
    <w:rsid w:val="00B54530"/>
    <w:rsid w:val="00B62A69"/>
    <w:rsid w:val="00B94C9A"/>
    <w:rsid w:val="00BA5F84"/>
    <w:rsid w:val="00C12F42"/>
    <w:rsid w:val="00C723CE"/>
    <w:rsid w:val="00C72696"/>
    <w:rsid w:val="00C912AB"/>
    <w:rsid w:val="00D079AE"/>
    <w:rsid w:val="00D12F64"/>
    <w:rsid w:val="00D20288"/>
    <w:rsid w:val="00D2132F"/>
    <w:rsid w:val="00D26828"/>
    <w:rsid w:val="00D7258C"/>
    <w:rsid w:val="00D828F7"/>
    <w:rsid w:val="00D97A32"/>
    <w:rsid w:val="00DA31B7"/>
    <w:rsid w:val="00DA5A88"/>
    <w:rsid w:val="00DC2626"/>
    <w:rsid w:val="00DE6C59"/>
    <w:rsid w:val="00E409A9"/>
    <w:rsid w:val="00E427A8"/>
    <w:rsid w:val="00E51E2E"/>
    <w:rsid w:val="00E73227"/>
    <w:rsid w:val="00E86749"/>
    <w:rsid w:val="00EC28CF"/>
    <w:rsid w:val="00ED225F"/>
    <w:rsid w:val="00ED45BE"/>
    <w:rsid w:val="00EF1946"/>
    <w:rsid w:val="00F1768D"/>
    <w:rsid w:val="00F2031F"/>
    <w:rsid w:val="00F91EC4"/>
    <w:rsid w:val="00FA4397"/>
    <w:rsid w:val="00FA567D"/>
    <w:rsid w:val="00FB34FB"/>
    <w:rsid w:val="00FD3434"/>
    <w:rsid w:val="00FE107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>
      <o:colormenu v:ext="edit" strokecolor="none [1951]" shadowcolor="none"/>
    </o:shapedefaults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1EC4"/>
  </w:style>
  <w:style w:type="paragraph" w:styleId="Heading1">
    <w:name w:val="heading 1"/>
    <w:basedOn w:val="Normal"/>
    <w:next w:val="Normal"/>
    <w:link w:val="Heading1Char"/>
    <w:uiPriority w:val="9"/>
    <w:qFormat/>
    <w:rsid w:val="006A63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A63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995E8B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995E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95E8B"/>
  </w:style>
  <w:style w:type="paragraph" w:styleId="Footer">
    <w:name w:val="footer"/>
    <w:basedOn w:val="Normal"/>
    <w:link w:val="FooterChar"/>
    <w:uiPriority w:val="99"/>
    <w:semiHidden/>
    <w:unhideWhenUsed/>
    <w:rsid w:val="00995E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95E8B"/>
  </w:style>
  <w:style w:type="paragraph" w:styleId="BalloonText">
    <w:name w:val="Balloon Text"/>
    <w:basedOn w:val="Normal"/>
    <w:link w:val="BalloonTextChar"/>
    <w:uiPriority w:val="99"/>
    <w:semiHidden/>
    <w:unhideWhenUsed/>
    <w:rsid w:val="00995E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5E8B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6A63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A63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56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35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46669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196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92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72943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358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83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Office_Excel_Worksheet1.xlsx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package" Target="embeddings/Microsoft_Office_Excel_Worksheet2.xlsx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4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oleObject" Target="embeddings/oleObject1.bin"/><Relationship Id="rId19" Type="http://schemas.openxmlformats.org/officeDocument/2006/relationships/image" Target="media/image11.emf"/><Relationship Id="rId31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package" Target="embeddings/Microsoft_Office_Excel_Worksheet3.xlsx"/><Relationship Id="rId27" Type="http://schemas.openxmlformats.org/officeDocument/2006/relationships/image" Target="media/image17.png"/><Relationship Id="rId30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AC674D1EBC504A1C984C1D1A95B524A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562043A-BF8D-40E9-9FD1-DD0DB2310984}"/>
      </w:docPartPr>
      <w:docPartBody>
        <w:p w:rsidR="00C72CDB" w:rsidRDefault="003D52BB" w:rsidP="003D52BB">
          <w:pPr>
            <w:pStyle w:val="AC674D1EBC504A1C984C1D1A95B524A8"/>
          </w:pPr>
          <w:r>
            <w:rPr>
              <w:b/>
              <w:bCs/>
              <w:color w:val="1F497D" w:themeColor="text2"/>
              <w:sz w:val="28"/>
              <w:szCs w:val="28"/>
            </w:rPr>
            <w:t>[Type the document title]</w:t>
          </w:r>
        </w:p>
      </w:docPartBody>
    </w:docPart>
    <w:docPart>
      <w:docPartPr>
        <w:name w:val="506D2E613D9D4237B27621BE8052495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3EA7131-A996-4C08-ACEC-24DDADF36194}"/>
      </w:docPartPr>
      <w:docPartBody>
        <w:p w:rsidR="00C72CDB" w:rsidRDefault="003D52BB" w:rsidP="003D52BB">
          <w:pPr>
            <w:pStyle w:val="506D2E613D9D4237B27621BE8052495E"/>
          </w:pPr>
          <w:r>
            <w:rPr>
              <w:color w:val="4F81BD" w:themeColor="accent1"/>
            </w:rPr>
            <w:t>[Type the document subtitle]</w:t>
          </w:r>
        </w:p>
      </w:docPartBody>
    </w:docPart>
    <w:docPart>
      <w:docPartPr>
        <w:name w:val="84D11755F1E44319827E001578D0028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39C54A2-9ABA-42EA-8631-D502CBBD5572}"/>
      </w:docPartPr>
      <w:docPartBody>
        <w:p w:rsidR="00C72CDB" w:rsidRDefault="003D52BB" w:rsidP="003D52BB">
          <w:pPr>
            <w:pStyle w:val="84D11755F1E44319827E001578D00282"/>
          </w:pPr>
          <w:r>
            <w:rPr>
              <w:color w:val="808080" w:themeColor="text1" w:themeTint="7F"/>
            </w:rPr>
            <w:t>[Type the author nam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3D52BB"/>
    <w:rsid w:val="002C458F"/>
    <w:rsid w:val="002D0B3F"/>
    <w:rsid w:val="003D52BB"/>
    <w:rsid w:val="004B44C3"/>
    <w:rsid w:val="006B4CBC"/>
    <w:rsid w:val="00AE574F"/>
    <w:rsid w:val="00C70B11"/>
    <w:rsid w:val="00C72CD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2CD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44DF9C7425341A6B94825971CCC579C">
    <w:name w:val="E44DF9C7425341A6B94825971CCC579C"/>
    <w:rsid w:val="003D52BB"/>
  </w:style>
  <w:style w:type="paragraph" w:customStyle="1" w:styleId="283A3F383A734D848B0D4B86E68299F6">
    <w:name w:val="283A3F383A734D848B0D4B86E68299F6"/>
    <w:rsid w:val="003D52BB"/>
  </w:style>
  <w:style w:type="paragraph" w:customStyle="1" w:styleId="AC674D1EBC504A1C984C1D1A95B524A8">
    <w:name w:val="AC674D1EBC504A1C984C1D1A95B524A8"/>
    <w:rsid w:val="003D52BB"/>
  </w:style>
  <w:style w:type="paragraph" w:customStyle="1" w:styleId="506D2E613D9D4237B27621BE8052495E">
    <w:name w:val="506D2E613D9D4237B27621BE8052495E"/>
    <w:rsid w:val="003D52BB"/>
  </w:style>
  <w:style w:type="paragraph" w:customStyle="1" w:styleId="84D11755F1E44319827E001578D00282">
    <w:name w:val="84D11755F1E44319827E001578D00282"/>
    <w:rsid w:val="003D52BB"/>
  </w:style>
  <w:style w:type="paragraph" w:customStyle="1" w:styleId="7E42D70683BA4C249D862653EB435EB1">
    <w:name w:val="7E42D70683BA4C249D862653EB435EB1"/>
    <w:rsid w:val="003D52BB"/>
  </w:style>
  <w:style w:type="paragraph" w:customStyle="1" w:styleId="26731655B1544FEFAA3DC6796104E39B">
    <w:name w:val="26731655B1544FEFAA3DC6796104E39B"/>
    <w:rsid w:val="003D52BB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31898E-DA98-4E9B-ADE8-8F6B90F6D7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73</TotalTime>
  <Pages>14</Pages>
  <Words>1661</Words>
  <Characters>9470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work 3 – Iterative Hardware and Timing</vt:lpstr>
    </vt:vector>
  </TitlesOfParts>
  <Company>Customer Solutions BAE Systems</Company>
  <LinksUpToDate>false</LinksUpToDate>
  <CharactersWithSpaces>111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3 – Iterative Hardware and Timing</dc:title>
  <dc:subject>ECE 574, Verilog Modeling &amp; Synthesis</dc:subject>
  <dc:creator>Carlos Lazo</dc:creator>
  <cp:keywords/>
  <dc:description/>
  <cp:lastModifiedBy>carlos.lazo</cp:lastModifiedBy>
  <cp:revision>88</cp:revision>
  <cp:lastPrinted>2010-02-01T16:13:00Z</cp:lastPrinted>
  <dcterms:created xsi:type="dcterms:W3CDTF">2010-01-30T18:35:00Z</dcterms:created>
  <dcterms:modified xsi:type="dcterms:W3CDTF">2010-02-21T23:29:00Z</dcterms:modified>
</cp:coreProperties>
</file>